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4015" w:rsidRDefault="00064015" w:rsidP="005319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31945">
        <w:rPr>
          <w:rFonts w:ascii="Times New Roman" w:hAnsi="Times New Roman" w:cs="Times New Roman"/>
          <w:sz w:val="28"/>
          <w:szCs w:val="28"/>
        </w:rPr>
        <w:t>Лабораторная работа №1</w:t>
      </w:r>
    </w:p>
    <w:p w:rsidR="00531945" w:rsidRDefault="007F73CF" w:rsidP="005319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7F73CF">
        <w:rPr>
          <w:rFonts w:ascii="Times New Roman" w:hAnsi="Times New Roman" w:cs="Times New Roman"/>
          <w:sz w:val="28"/>
          <w:szCs w:val="28"/>
        </w:rPr>
        <w:t>Архитектура ЭВМ и система команд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7F73CF" w:rsidRDefault="007F73CF" w:rsidP="005319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F73CF" w:rsidRDefault="007F73CF" w:rsidP="005319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F73CF" w:rsidRDefault="007F73CF" w:rsidP="0053194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31945" w:rsidRDefault="00531945" w:rsidP="0053194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и учащиеся гр.13493</w:t>
      </w:r>
    </w:p>
    <w:p w:rsidR="00531945" w:rsidRDefault="00531945" w:rsidP="0053194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ховский А.А.</w:t>
      </w:r>
    </w:p>
    <w:p w:rsidR="00531945" w:rsidRDefault="00531945" w:rsidP="00531945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ечко И.С.</w:t>
      </w:r>
    </w:p>
    <w:p w:rsidR="007F73CF" w:rsidRDefault="007F73CF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нярский Г.О.</w:t>
      </w: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tbl>
      <w:tblPr>
        <w:tblW w:w="9356" w:type="dxa"/>
        <w:tblInd w:w="-5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26"/>
        <w:gridCol w:w="992"/>
        <w:gridCol w:w="1417"/>
        <w:gridCol w:w="1560"/>
        <w:gridCol w:w="1559"/>
        <w:gridCol w:w="1463"/>
        <w:gridCol w:w="1939"/>
      </w:tblGrid>
      <w:tr w:rsidR="00D840ED" w:rsidRPr="00D840ED" w:rsidTr="00D840ED">
        <w:trPr>
          <w:trHeight w:val="434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R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</w:rPr>
              <w:t>Команда 1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</w:rPr>
              <w:t>Команда 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</w:rPr>
              <w:t>Команда 3</w:t>
            </w:r>
          </w:p>
        </w:tc>
        <w:tc>
          <w:tcPr>
            <w:tcW w:w="1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</w:rPr>
              <w:t>Команда 4</w:t>
            </w:r>
          </w:p>
        </w:tc>
        <w:tc>
          <w:tcPr>
            <w:tcW w:w="1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</w:rPr>
              <w:t>Команда 5</w:t>
            </w:r>
          </w:p>
        </w:tc>
      </w:tr>
      <w:tr w:rsidR="00D840ED" w:rsidRPr="00D840ED" w:rsidTr="00D840ED">
        <w:trPr>
          <w:trHeight w:val="434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016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</w:p>
        </w:tc>
        <w:tc>
          <w:tcPr>
            <w:tcW w:w="15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8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V #4</w:t>
            </w:r>
          </w:p>
        </w:tc>
        <w:tc>
          <w:tcPr>
            <w:tcW w:w="14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@8</w:t>
            </w:r>
          </w:p>
        </w:tc>
        <w:tc>
          <w:tcPr>
            <w:tcW w:w="19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D840ED" w:rsidRPr="00D840ED" w:rsidRDefault="00D840ED" w:rsidP="00D840E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MP 002</w:t>
            </w:r>
          </w:p>
        </w:tc>
      </w:tr>
    </w:tbl>
    <w:p w:rsidR="00D840ED" w:rsidRDefault="00D840ED" w:rsidP="007F73CF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665"/>
        <w:gridCol w:w="1336"/>
        <w:gridCol w:w="1336"/>
        <w:gridCol w:w="1336"/>
        <w:gridCol w:w="1336"/>
        <w:gridCol w:w="1336"/>
      </w:tblGrid>
      <w:tr w:rsidR="00531945" w:rsidTr="007F73CF">
        <w:tc>
          <w:tcPr>
            <w:tcW w:w="2665" w:type="dxa"/>
          </w:tcPr>
          <w:p w:rsidR="00531945" w:rsidRDefault="007F73CF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br w:type="page"/>
            </w:r>
            <w:r w:rsidR="00531945">
              <w:rPr>
                <w:rFonts w:ascii="Times New Roman" w:hAnsi="Times New Roman" w:cs="Times New Roman"/>
                <w:sz w:val="28"/>
                <w:szCs w:val="28"/>
              </w:rPr>
              <w:t>Последовательность</w:t>
            </w:r>
          </w:p>
        </w:tc>
        <w:tc>
          <w:tcPr>
            <w:tcW w:w="6680" w:type="dxa"/>
            <w:gridSpan w:val="5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чения</w:t>
            </w:r>
          </w:p>
        </w:tc>
      </w:tr>
      <w:tr w:rsidR="00531945" w:rsidTr="007F73CF">
        <w:tc>
          <w:tcPr>
            <w:tcW w:w="2665" w:type="dxa"/>
          </w:tcPr>
          <w:p w:rsidR="00531945" w:rsidRDefault="00531945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анда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8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V #4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@8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MP 002</w:t>
            </w:r>
          </w:p>
        </w:tc>
      </w:tr>
      <w:tr w:rsidR="00531945" w:rsidTr="007F73CF">
        <w:tc>
          <w:tcPr>
            <w:tcW w:w="2665" w:type="dxa"/>
          </w:tcPr>
          <w:p w:rsidR="00531945" w:rsidRDefault="00531945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000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08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61004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2008</w:t>
            </w:r>
          </w:p>
        </w:tc>
        <w:tc>
          <w:tcPr>
            <w:tcW w:w="1336" w:type="dxa"/>
          </w:tcPr>
          <w:p w:rsidR="00531945" w:rsidRPr="00531945" w:rsidRDefault="00531945" w:rsidP="0053194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02</w:t>
            </w:r>
          </w:p>
        </w:tc>
      </w:tr>
    </w:tbl>
    <w:p w:rsidR="00531945" w:rsidRDefault="00531945" w:rsidP="0053194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36"/>
        <w:gridCol w:w="2903"/>
        <w:gridCol w:w="3119"/>
        <w:gridCol w:w="2687"/>
      </w:tblGrid>
      <w:tr w:rsidR="00D935D7" w:rsidTr="00D935D7">
        <w:tc>
          <w:tcPr>
            <w:tcW w:w="636" w:type="dxa"/>
          </w:tcPr>
          <w:p w:rsidR="00D935D7" w:rsidRPr="00D935D7" w:rsidRDefault="00D935D7" w:rsidP="00D935D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903" w:type="dxa"/>
          </w:tcPr>
          <w:p w:rsidR="00D935D7" w:rsidRPr="00D935D7" w:rsidRDefault="00D935D7" w:rsidP="00D935D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cc</w:t>
            </w:r>
          </w:p>
        </w:tc>
        <w:tc>
          <w:tcPr>
            <w:tcW w:w="3119" w:type="dxa"/>
          </w:tcPr>
          <w:p w:rsidR="00D935D7" w:rsidRPr="00D935D7" w:rsidRDefault="00D935D7" w:rsidP="00D935D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(8)</w:t>
            </w:r>
          </w:p>
        </w:tc>
        <w:tc>
          <w:tcPr>
            <w:tcW w:w="2687" w:type="dxa"/>
          </w:tcPr>
          <w:p w:rsidR="00D935D7" w:rsidRPr="00D935D7" w:rsidRDefault="00D935D7" w:rsidP="00D935D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(16)</w:t>
            </w:r>
          </w:p>
        </w:tc>
      </w:tr>
      <w:tr w:rsidR="00D935D7" w:rsidTr="00D935D7">
        <w:tc>
          <w:tcPr>
            <w:tcW w:w="636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</w:t>
            </w:r>
          </w:p>
        </w:tc>
        <w:tc>
          <w:tcPr>
            <w:tcW w:w="2903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3119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</w:t>
            </w:r>
          </w:p>
        </w:tc>
        <w:tc>
          <w:tcPr>
            <w:tcW w:w="2687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</w:t>
            </w:r>
          </w:p>
        </w:tc>
      </w:tr>
      <w:tr w:rsidR="00D935D7" w:rsidTr="00D935D7">
        <w:tc>
          <w:tcPr>
            <w:tcW w:w="636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1</w:t>
            </w:r>
          </w:p>
        </w:tc>
        <w:tc>
          <w:tcPr>
            <w:tcW w:w="2903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3119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2687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</w:t>
            </w:r>
          </w:p>
        </w:tc>
      </w:tr>
      <w:tr w:rsidR="00D935D7" w:rsidTr="00D935D7">
        <w:tc>
          <w:tcPr>
            <w:tcW w:w="636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2</w:t>
            </w:r>
          </w:p>
        </w:tc>
        <w:tc>
          <w:tcPr>
            <w:tcW w:w="2903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4</w:t>
            </w:r>
          </w:p>
        </w:tc>
        <w:tc>
          <w:tcPr>
            <w:tcW w:w="3119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2687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0</w:t>
            </w:r>
          </w:p>
        </w:tc>
      </w:tr>
      <w:tr w:rsidR="00D935D7" w:rsidTr="00D935D7">
        <w:tc>
          <w:tcPr>
            <w:tcW w:w="636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3</w:t>
            </w:r>
          </w:p>
        </w:tc>
        <w:tc>
          <w:tcPr>
            <w:tcW w:w="2903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4</w:t>
            </w:r>
          </w:p>
        </w:tc>
        <w:tc>
          <w:tcPr>
            <w:tcW w:w="3119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2687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4</w:t>
            </w:r>
          </w:p>
        </w:tc>
      </w:tr>
      <w:tr w:rsidR="00D935D7" w:rsidTr="00D935D7">
        <w:tc>
          <w:tcPr>
            <w:tcW w:w="636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4</w:t>
            </w:r>
          </w:p>
        </w:tc>
        <w:tc>
          <w:tcPr>
            <w:tcW w:w="2903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4</w:t>
            </w:r>
          </w:p>
        </w:tc>
        <w:tc>
          <w:tcPr>
            <w:tcW w:w="3119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2687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4</w:t>
            </w:r>
          </w:p>
        </w:tc>
      </w:tr>
      <w:tr w:rsidR="00D935D7" w:rsidTr="00D935D7">
        <w:tc>
          <w:tcPr>
            <w:tcW w:w="636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2</w:t>
            </w:r>
          </w:p>
        </w:tc>
        <w:tc>
          <w:tcPr>
            <w:tcW w:w="2903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1</w:t>
            </w:r>
          </w:p>
        </w:tc>
        <w:tc>
          <w:tcPr>
            <w:tcW w:w="3119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2687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4</w:t>
            </w:r>
          </w:p>
        </w:tc>
      </w:tr>
      <w:tr w:rsidR="00D935D7" w:rsidTr="00D935D7">
        <w:tc>
          <w:tcPr>
            <w:tcW w:w="636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3</w:t>
            </w:r>
          </w:p>
        </w:tc>
        <w:tc>
          <w:tcPr>
            <w:tcW w:w="2903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1</w:t>
            </w:r>
          </w:p>
        </w:tc>
        <w:tc>
          <w:tcPr>
            <w:tcW w:w="3119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2687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1</w:t>
            </w:r>
          </w:p>
        </w:tc>
      </w:tr>
      <w:tr w:rsidR="00D935D7" w:rsidTr="00D935D7">
        <w:tc>
          <w:tcPr>
            <w:tcW w:w="636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4</w:t>
            </w:r>
          </w:p>
        </w:tc>
        <w:tc>
          <w:tcPr>
            <w:tcW w:w="2903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1</w:t>
            </w:r>
          </w:p>
        </w:tc>
        <w:tc>
          <w:tcPr>
            <w:tcW w:w="3119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16</w:t>
            </w:r>
          </w:p>
        </w:tc>
        <w:tc>
          <w:tcPr>
            <w:tcW w:w="2687" w:type="dxa"/>
          </w:tcPr>
          <w:p w:rsidR="00D935D7" w:rsidRPr="00D935D7" w:rsidRDefault="00D935D7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01</w:t>
            </w:r>
          </w:p>
        </w:tc>
      </w:tr>
    </w:tbl>
    <w:p w:rsidR="00803162" w:rsidRDefault="00803162" w:rsidP="0053194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803162" w:rsidRDefault="0080316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абораторная работа №2</w:t>
      </w: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803162">
        <w:rPr>
          <w:rFonts w:ascii="Times New Roman" w:hAnsi="Times New Roman" w:cs="Times New Roman"/>
          <w:sz w:val="28"/>
          <w:szCs w:val="28"/>
        </w:rPr>
        <w:t>Программирование разветвляющегося процесса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и учащиеся гр.13493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ховский А.А.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ечко И.С.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нярский Г.О.</w:t>
      </w:r>
    </w:p>
    <w:p w:rsidR="00D90F17" w:rsidRDefault="00D90F17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90F17" w:rsidRDefault="00D90F17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90F17" w:rsidRPr="005A1D3A" w:rsidRDefault="00D90F17" w:rsidP="00803162">
      <w:pPr>
        <w:spacing w:after="0" w:line="240" w:lineRule="auto"/>
        <w:jc w:val="right"/>
        <w:rPr>
          <w:rFonts w:ascii="Times New Roman" w:hAnsi="Times New Roman" w:cs="Times New Roman"/>
          <w:sz w:val="32"/>
          <w:szCs w:val="28"/>
        </w:rPr>
      </w:pPr>
    </w:p>
    <w:p w:rsidR="00D90F17" w:rsidRPr="00F86060" w:rsidRDefault="00D90F17" w:rsidP="00D90F17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m:oMath>
        <m:r>
          <w:rPr>
            <w:rFonts w:ascii="Cambria Math" w:hAnsi="Cambria Math" w:cs="Times New Roman"/>
            <w:sz w:val="36"/>
            <w:szCs w:val="32"/>
          </w:rPr>
          <m:t>y=</m:t>
        </m:r>
        <m:f>
          <m:fPr>
            <m:ctrlPr>
              <w:rPr>
                <w:rFonts w:ascii="Cambria Math" w:hAnsi="Cambria Math" w:cs="Times New Roman"/>
                <w:i/>
                <w:sz w:val="36"/>
                <w:szCs w:val="32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36"/>
                    <w:szCs w:val="32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36"/>
                    <w:szCs w:val="32"/>
                  </w:rPr>
                  <m:t>(x+3)</m:t>
                </m:r>
              </m:e>
              <m:sup>
                <m:r>
                  <w:rPr>
                    <w:rFonts w:ascii="Cambria Math" w:hAnsi="Cambria Math" w:cs="Times New Roman"/>
                    <w:sz w:val="36"/>
                    <w:szCs w:val="32"/>
                  </w:rPr>
                  <m:t>2</m:t>
                </m:r>
              </m:sup>
            </m:sSup>
          </m:num>
          <m:den>
            <m:r>
              <w:rPr>
                <w:rFonts w:ascii="Cambria Math" w:hAnsi="Cambria Math" w:cs="Times New Roman"/>
                <w:sz w:val="36"/>
                <w:szCs w:val="32"/>
              </w:rPr>
              <m:t>x</m:t>
            </m:r>
          </m:den>
        </m:f>
        <m:r>
          <w:rPr>
            <w:rFonts w:ascii="Cambria Math" w:eastAsiaTheme="minorEastAsia" w:hAnsi="Cambria Math" w:cs="Times New Roman"/>
            <w:sz w:val="36"/>
            <w:szCs w:val="32"/>
          </w:rPr>
          <m:t xml:space="preserve"> при ∀ </m:t>
        </m:r>
        <m:r>
          <w:rPr>
            <w:rFonts w:ascii="Cambria Math" w:eastAsiaTheme="minorEastAsia" w:hAnsi="Cambria Math" w:cs="Times New Roman"/>
            <w:sz w:val="36"/>
            <w:szCs w:val="32"/>
            <w:lang w:val="en-US"/>
          </w:rPr>
          <m:t>x</m:t>
        </m:r>
      </m:oMath>
      <w:r w:rsidR="005A1D3A">
        <w:rPr>
          <w:rFonts w:ascii="Times New Roman" w:eastAsiaTheme="minorEastAsia" w:hAnsi="Times New Roman" w:cs="Times New Roman"/>
          <w:sz w:val="32"/>
          <w:szCs w:val="32"/>
        </w:rPr>
        <w:t xml:space="preserve"> </w:t>
      </w:r>
    </w:p>
    <w:p w:rsidR="00D90F17" w:rsidRDefault="00D90F17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90F17" w:rsidRDefault="00D90F17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D90F17" w:rsidRDefault="00D90F17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950"/>
        <w:gridCol w:w="1455"/>
        <w:gridCol w:w="1134"/>
        <w:gridCol w:w="5806"/>
      </w:tblGrid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</w:tc>
        <w:tc>
          <w:tcPr>
            <w:tcW w:w="1455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анда</w:t>
            </w:r>
          </w:p>
        </w:tc>
        <w:tc>
          <w:tcPr>
            <w:tcW w:w="1134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5806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</w:p>
        </w:tc>
        <w:tc>
          <w:tcPr>
            <w:tcW w:w="1455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</w:p>
        </w:tc>
        <w:tc>
          <w:tcPr>
            <w:tcW w:w="1134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00</w:t>
            </w:r>
          </w:p>
        </w:tc>
        <w:tc>
          <w:tcPr>
            <w:tcW w:w="5806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вод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</w:t>
            </w:r>
          </w:p>
        </w:tc>
        <w:tc>
          <w:tcPr>
            <w:tcW w:w="1455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Z 8</w:t>
            </w:r>
          </w:p>
        </w:tc>
        <w:tc>
          <w:tcPr>
            <w:tcW w:w="1134" w:type="dxa"/>
          </w:tcPr>
          <w:p w:rsidR="00803162" w:rsidRDefault="00D90F17" w:rsidP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008</w:t>
            </w:r>
          </w:p>
        </w:tc>
        <w:tc>
          <w:tcPr>
            <w:tcW w:w="5806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x=0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 Выход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2</w:t>
            </w:r>
          </w:p>
        </w:tc>
        <w:tc>
          <w:tcPr>
            <w:tcW w:w="1455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100</w:t>
            </w:r>
          </w:p>
        </w:tc>
        <w:tc>
          <w:tcPr>
            <w:tcW w:w="1134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0100</w:t>
            </w:r>
          </w:p>
        </w:tc>
        <w:tc>
          <w:tcPr>
            <w:tcW w:w="5806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100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3</w:t>
            </w:r>
          </w:p>
        </w:tc>
        <w:tc>
          <w:tcPr>
            <w:tcW w:w="1455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#3</w:t>
            </w:r>
          </w:p>
        </w:tc>
        <w:tc>
          <w:tcPr>
            <w:tcW w:w="1134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31003</w:t>
            </w:r>
          </w:p>
        </w:tc>
        <w:tc>
          <w:tcPr>
            <w:tcW w:w="5806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жение аккумулятора и числа 3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4</w:t>
            </w:r>
          </w:p>
        </w:tc>
        <w:tc>
          <w:tcPr>
            <w:tcW w:w="1455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101</w:t>
            </w:r>
          </w:p>
        </w:tc>
        <w:tc>
          <w:tcPr>
            <w:tcW w:w="1134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0101</w:t>
            </w:r>
          </w:p>
        </w:tc>
        <w:tc>
          <w:tcPr>
            <w:tcW w:w="5806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101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5</w:t>
            </w:r>
          </w:p>
        </w:tc>
        <w:tc>
          <w:tcPr>
            <w:tcW w:w="1455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 101</w:t>
            </w:r>
          </w:p>
        </w:tc>
        <w:tc>
          <w:tcPr>
            <w:tcW w:w="1134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0101</w:t>
            </w:r>
          </w:p>
        </w:tc>
        <w:tc>
          <w:tcPr>
            <w:tcW w:w="5806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 аккумулятора на содержимое ячейки 101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6</w:t>
            </w:r>
          </w:p>
        </w:tc>
        <w:tc>
          <w:tcPr>
            <w:tcW w:w="1455" w:type="dxa"/>
          </w:tcPr>
          <w:p w:rsidR="00803162" w:rsidRPr="00D90F17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V 100</w:t>
            </w:r>
          </w:p>
        </w:tc>
        <w:tc>
          <w:tcPr>
            <w:tcW w:w="1134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0100</w:t>
            </w:r>
          </w:p>
        </w:tc>
        <w:tc>
          <w:tcPr>
            <w:tcW w:w="5806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 аккумулятора на содержимое ячейки 100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7</w:t>
            </w:r>
          </w:p>
        </w:tc>
        <w:tc>
          <w:tcPr>
            <w:tcW w:w="1455" w:type="dxa"/>
          </w:tcPr>
          <w:p w:rsidR="00803162" w:rsidRP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</w:p>
        </w:tc>
        <w:tc>
          <w:tcPr>
            <w:tcW w:w="1134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0000</w:t>
            </w:r>
          </w:p>
        </w:tc>
        <w:tc>
          <w:tcPr>
            <w:tcW w:w="5806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а</w:t>
            </w:r>
          </w:p>
        </w:tc>
      </w:tr>
      <w:tr w:rsidR="00D90F17" w:rsidTr="00D90F17">
        <w:tc>
          <w:tcPr>
            <w:tcW w:w="950" w:type="dxa"/>
          </w:tcPr>
          <w:p w:rsidR="00803162" w:rsidRDefault="008031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8</w:t>
            </w:r>
          </w:p>
        </w:tc>
        <w:tc>
          <w:tcPr>
            <w:tcW w:w="1455" w:type="dxa"/>
          </w:tcPr>
          <w:p w:rsidR="00803162" w:rsidRPr="00803162" w:rsidRDefault="0080316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LT</w:t>
            </w:r>
          </w:p>
        </w:tc>
        <w:tc>
          <w:tcPr>
            <w:tcW w:w="1134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90000</w:t>
            </w:r>
          </w:p>
        </w:tc>
        <w:tc>
          <w:tcPr>
            <w:tcW w:w="5806" w:type="dxa"/>
          </w:tcPr>
          <w:p w:rsidR="00803162" w:rsidRDefault="00D90F1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</w:tbl>
    <w:p w:rsidR="00803162" w:rsidRDefault="0080316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абораторная работа №3</w:t>
      </w: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803162">
        <w:rPr>
          <w:rFonts w:ascii="Times New Roman" w:hAnsi="Times New Roman" w:cs="Times New Roman"/>
          <w:sz w:val="28"/>
          <w:szCs w:val="28"/>
        </w:rPr>
        <w:t>Программирование цикла с переадресацией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и учащиеся гр.13493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ховский А.А.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ечко И.С.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нярский Г.О.</w:t>
      </w:r>
    </w:p>
    <w:p w:rsidR="00F86060" w:rsidRPr="00FF2FA9" w:rsidRDefault="00F86060" w:rsidP="00F86060">
      <w:pPr>
        <w:jc w:val="center"/>
        <w:rPr>
          <w:rFonts w:ascii="Times New Roman" w:eastAsiaTheme="minorEastAsia" w:hAnsi="Times New Roman" w:cs="Times New Roman"/>
          <w:sz w:val="32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32"/>
              <w:szCs w:val="28"/>
            </w:rPr>
            <m:t>y=</m:t>
          </m:r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sz w:val="32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  <w:sz w:val="32"/>
                      <w:szCs w:val="28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32"/>
                          <w:szCs w:val="28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32"/>
                              <w:szCs w:val="28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32"/>
                                  <w:szCs w:val="2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32"/>
                                  <w:szCs w:val="28"/>
                                </w:rPr>
                                <m:t>x+3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32"/>
                              <w:szCs w:val="28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x</m:t>
                      </m:r>
                    </m:den>
                  </m:f>
                  <m:r>
                    <w:rPr>
                      <w:rFonts w:ascii="Cambria Math" w:hAnsi="Cambria Math" w:cs="Times New Roman"/>
                      <w:sz w:val="32"/>
                      <w:szCs w:val="28"/>
                    </w:rPr>
                    <m:t xml:space="preserve">      x&gt;0</m:t>
                  </m:r>
                </m:e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32"/>
                          <w:szCs w:val="28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32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32"/>
                              <w:szCs w:val="28"/>
                            </w:rPr>
                            <m:t>(x+2)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32"/>
                              <w:szCs w:val="28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15</m:t>
                      </m:r>
                    </m:den>
                  </m:f>
                  <m:r>
                    <w:rPr>
                      <w:rFonts w:ascii="Cambria Math" w:hAnsi="Cambria Math" w:cs="Times New Roman"/>
                      <w:sz w:val="32"/>
                      <w:szCs w:val="28"/>
                    </w:rPr>
                    <m:t xml:space="preserve">      x&lt;0</m:t>
                  </m:r>
                </m:e>
              </m:eqArr>
            </m:e>
          </m:d>
        </m:oMath>
      </m:oMathPara>
    </w:p>
    <w:p w:rsidR="00FF2FA9" w:rsidRDefault="00FF2FA9" w:rsidP="00F86060">
      <w:pPr>
        <w:jc w:val="center"/>
        <w:rPr>
          <w:rFonts w:ascii="Times New Roman" w:eastAsiaTheme="minorEastAsia" w:hAnsi="Times New Roman" w:cs="Times New Roman"/>
          <w:sz w:val="32"/>
          <w:szCs w:val="28"/>
        </w:rPr>
      </w:pPr>
    </w:p>
    <w:p w:rsidR="00FF2FA9" w:rsidRDefault="00FF2FA9" w:rsidP="00F86060">
      <w:pPr>
        <w:jc w:val="center"/>
        <w:rPr>
          <w:rFonts w:ascii="Times New Roman" w:eastAsiaTheme="minorEastAsia" w:hAnsi="Times New Roman" w:cs="Times New Roman"/>
          <w:sz w:val="32"/>
          <w:szCs w:val="28"/>
        </w:rPr>
      </w:pPr>
    </w:p>
    <w:p w:rsidR="00FF2FA9" w:rsidRPr="00FB5A35" w:rsidRDefault="00FF2FA9" w:rsidP="00F86060">
      <w:pPr>
        <w:jc w:val="center"/>
        <w:rPr>
          <w:rFonts w:ascii="Times New Roman" w:hAnsi="Times New Roman" w:cs="Times New Roman"/>
          <w:sz w:val="24"/>
          <w:szCs w:val="28"/>
        </w:rPr>
      </w:pP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950"/>
        <w:gridCol w:w="1455"/>
        <w:gridCol w:w="1134"/>
        <w:gridCol w:w="5806"/>
      </w:tblGrid>
      <w:tr w:rsidR="00F86060" w:rsidTr="001548D0">
        <w:tc>
          <w:tcPr>
            <w:tcW w:w="950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</w:tc>
        <w:tc>
          <w:tcPr>
            <w:tcW w:w="1455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анда</w:t>
            </w:r>
          </w:p>
        </w:tc>
        <w:tc>
          <w:tcPr>
            <w:tcW w:w="1134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5806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F86060" w:rsidRPr="00D90F17" w:rsidTr="001548D0">
        <w:tc>
          <w:tcPr>
            <w:tcW w:w="950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</w:p>
        </w:tc>
        <w:tc>
          <w:tcPr>
            <w:tcW w:w="1455" w:type="dxa"/>
          </w:tcPr>
          <w:p w:rsidR="00F86060" w:rsidRPr="00D90F17" w:rsidRDefault="00F86060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</w:p>
        </w:tc>
        <w:tc>
          <w:tcPr>
            <w:tcW w:w="1134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00</w:t>
            </w:r>
          </w:p>
        </w:tc>
        <w:tc>
          <w:tcPr>
            <w:tcW w:w="5806" w:type="dxa"/>
          </w:tcPr>
          <w:p w:rsidR="00F86060" w:rsidRPr="00D90F17" w:rsidRDefault="00F86060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вод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</w:tr>
      <w:tr w:rsidR="00F86060" w:rsidRPr="00D90F17" w:rsidTr="001548D0">
        <w:tc>
          <w:tcPr>
            <w:tcW w:w="950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</w:t>
            </w:r>
          </w:p>
        </w:tc>
        <w:tc>
          <w:tcPr>
            <w:tcW w:w="1455" w:type="dxa"/>
          </w:tcPr>
          <w:p w:rsidR="00F86060" w:rsidRPr="00D90F17" w:rsidRDefault="00E814FD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Z 15</w:t>
            </w:r>
          </w:p>
        </w:tc>
        <w:tc>
          <w:tcPr>
            <w:tcW w:w="1134" w:type="dxa"/>
          </w:tcPr>
          <w:p w:rsidR="00F86060" w:rsidRDefault="00FB5A35" w:rsidP="00FB5A3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015</w:t>
            </w:r>
          </w:p>
        </w:tc>
        <w:tc>
          <w:tcPr>
            <w:tcW w:w="5806" w:type="dxa"/>
          </w:tcPr>
          <w:p w:rsidR="00F86060" w:rsidRPr="00D90F17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x=0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 Выход</w:t>
            </w:r>
          </w:p>
        </w:tc>
      </w:tr>
      <w:tr w:rsidR="00F86060" w:rsidTr="001548D0">
        <w:tc>
          <w:tcPr>
            <w:tcW w:w="950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2</w:t>
            </w:r>
          </w:p>
        </w:tc>
        <w:tc>
          <w:tcPr>
            <w:tcW w:w="1455" w:type="dxa"/>
          </w:tcPr>
          <w:p w:rsidR="00F86060" w:rsidRPr="00D90F17" w:rsidRDefault="00E814FD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S 10</w:t>
            </w:r>
          </w:p>
        </w:tc>
        <w:tc>
          <w:tcPr>
            <w:tcW w:w="1134" w:type="dxa"/>
          </w:tcPr>
          <w:p w:rsidR="00F86060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0010</w:t>
            </w:r>
          </w:p>
        </w:tc>
        <w:tc>
          <w:tcPr>
            <w:tcW w:w="5806" w:type="dxa"/>
          </w:tcPr>
          <w:p w:rsidR="00F86060" w:rsidRPr="00FB5A35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  <w:r w:rsidRPr="00FB5A35">
              <w:rPr>
                <w:rFonts w:ascii="Times New Roman" w:hAnsi="Times New Roman" w:cs="Times New Roman"/>
                <w:sz w:val="28"/>
                <w:szCs w:val="28"/>
              </w:rPr>
              <w:t xml:space="preserve">&lt;0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ереход на адрес 010</w:t>
            </w:r>
          </w:p>
        </w:tc>
      </w:tr>
      <w:tr w:rsidR="00F86060" w:rsidTr="001548D0">
        <w:tc>
          <w:tcPr>
            <w:tcW w:w="950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3</w:t>
            </w:r>
          </w:p>
        </w:tc>
        <w:tc>
          <w:tcPr>
            <w:tcW w:w="1455" w:type="dxa"/>
          </w:tcPr>
          <w:p w:rsidR="00F86060" w:rsidRPr="00D90F17" w:rsidRDefault="00E814FD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101</w:t>
            </w:r>
          </w:p>
        </w:tc>
        <w:tc>
          <w:tcPr>
            <w:tcW w:w="1134" w:type="dxa"/>
          </w:tcPr>
          <w:p w:rsidR="00F86060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0101</w:t>
            </w:r>
          </w:p>
        </w:tc>
        <w:tc>
          <w:tcPr>
            <w:tcW w:w="5806" w:type="dxa"/>
          </w:tcPr>
          <w:p w:rsidR="00F86060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101</w:t>
            </w:r>
          </w:p>
        </w:tc>
      </w:tr>
      <w:tr w:rsidR="00F86060" w:rsidTr="001548D0">
        <w:tc>
          <w:tcPr>
            <w:tcW w:w="950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4</w:t>
            </w:r>
          </w:p>
        </w:tc>
        <w:tc>
          <w:tcPr>
            <w:tcW w:w="1455" w:type="dxa"/>
          </w:tcPr>
          <w:p w:rsidR="00F86060" w:rsidRPr="00D90F17" w:rsidRDefault="00E814FD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#3</w:t>
            </w:r>
          </w:p>
        </w:tc>
        <w:tc>
          <w:tcPr>
            <w:tcW w:w="1134" w:type="dxa"/>
          </w:tcPr>
          <w:p w:rsidR="00F86060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31003</w:t>
            </w:r>
          </w:p>
        </w:tc>
        <w:tc>
          <w:tcPr>
            <w:tcW w:w="5806" w:type="dxa"/>
          </w:tcPr>
          <w:p w:rsidR="00F86060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жение аккумулятора и числа 3</w:t>
            </w:r>
          </w:p>
        </w:tc>
      </w:tr>
      <w:tr w:rsidR="00F86060" w:rsidTr="001548D0">
        <w:tc>
          <w:tcPr>
            <w:tcW w:w="950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5</w:t>
            </w:r>
          </w:p>
        </w:tc>
        <w:tc>
          <w:tcPr>
            <w:tcW w:w="1455" w:type="dxa"/>
          </w:tcPr>
          <w:p w:rsidR="00F86060" w:rsidRPr="00D90F17" w:rsidRDefault="00E814FD" w:rsidP="00E814F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</w:t>
            </w:r>
            <w:r w:rsidR="00F8606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1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134" w:type="dxa"/>
          </w:tcPr>
          <w:p w:rsidR="00F86060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0102</w:t>
            </w:r>
          </w:p>
        </w:tc>
        <w:tc>
          <w:tcPr>
            <w:tcW w:w="5806" w:type="dxa"/>
          </w:tcPr>
          <w:p w:rsidR="00F86060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102</w:t>
            </w:r>
          </w:p>
        </w:tc>
      </w:tr>
      <w:tr w:rsidR="00F86060" w:rsidTr="001548D0">
        <w:tc>
          <w:tcPr>
            <w:tcW w:w="950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6</w:t>
            </w:r>
          </w:p>
        </w:tc>
        <w:tc>
          <w:tcPr>
            <w:tcW w:w="1455" w:type="dxa"/>
          </w:tcPr>
          <w:p w:rsidR="00F86060" w:rsidRPr="00D90F17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</w:t>
            </w:r>
            <w:r w:rsidR="00F8606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1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134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 w:rsidR="00FB5A35">
              <w:rPr>
                <w:rFonts w:ascii="Times New Roman" w:hAnsi="Times New Roman" w:cs="Times New Roman"/>
                <w:sz w:val="28"/>
                <w:szCs w:val="28"/>
              </w:rPr>
              <w:t>50102</w:t>
            </w:r>
          </w:p>
        </w:tc>
        <w:tc>
          <w:tcPr>
            <w:tcW w:w="5806" w:type="dxa"/>
          </w:tcPr>
          <w:p w:rsidR="00F86060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</w:t>
            </w:r>
            <w:r w:rsidR="00F86060">
              <w:rPr>
                <w:rFonts w:ascii="Times New Roman" w:hAnsi="Times New Roman" w:cs="Times New Roman"/>
                <w:sz w:val="28"/>
                <w:szCs w:val="28"/>
              </w:rPr>
              <w:t xml:space="preserve"> аккум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лятора на содержимое ячейки 102</w:t>
            </w:r>
          </w:p>
        </w:tc>
      </w:tr>
      <w:tr w:rsidR="00E814FD" w:rsidTr="001548D0">
        <w:tc>
          <w:tcPr>
            <w:tcW w:w="950" w:type="dxa"/>
          </w:tcPr>
          <w:p w:rsidR="00E814FD" w:rsidRPr="00E814FD" w:rsidRDefault="00E814FD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7</w:t>
            </w:r>
          </w:p>
        </w:tc>
        <w:tc>
          <w:tcPr>
            <w:tcW w:w="1455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V 101</w:t>
            </w:r>
          </w:p>
        </w:tc>
        <w:tc>
          <w:tcPr>
            <w:tcW w:w="1134" w:type="dxa"/>
          </w:tcPr>
          <w:p w:rsidR="00E814FD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0101</w:t>
            </w:r>
          </w:p>
        </w:tc>
        <w:tc>
          <w:tcPr>
            <w:tcW w:w="5806" w:type="dxa"/>
          </w:tcPr>
          <w:p w:rsidR="00E814FD" w:rsidRDefault="00FB5A35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 аккумулятора на содержимое ячейки 101</w:t>
            </w:r>
          </w:p>
        </w:tc>
      </w:tr>
      <w:tr w:rsidR="00F86060" w:rsidTr="001548D0">
        <w:tc>
          <w:tcPr>
            <w:tcW w:w="950" w:type="dxa"/>
          </w:tcPr>
          <w:p w:rsidR="00F86060" w:rsidRDefault="00E814FD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8</w:t>
            </w:r>
          </w:p>
        </w:tc>
        <w:tc>
          <w:tcPr>
            <w:tcW w:w="1455" w:type="dxa"/>
          </w:tcPr>
          <w:p w:rsidR="00F86060" w:rsidRPr="00803162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</w:p>
        </w:tc>
        <w:tc>
          <w:tcPr>
            <w:tcW w:w="1134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0000</w:t>
            </w:r>
          </w:p>
        </w:tc>
        <w:tc>
          <w:tcPr>
            <w:tcW w:w="5806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а</w:t>
            </w:r>
          </w:p>
        </w:tc>
      </w:tr>
      <w:tr w:rsidR="00F86060" w:rsidTr="001548D0">
        <w:tc>
          <w:tcPr>
            <w:tcW w:w="950" w:type="dxa"/>
          </w:tcPr>
          <w:p w:rsidR="00F86060" w:rsidRDefault="00E814FD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9</w:t>
            </w:r>
          </w:p>
        </w:tc>
        <w:tc>
          <w:tcPr>
            <w:tcW w:w="1455" w:type="dxa"/>
          </w:tcPr>
          <w:p w:rsidR="00F86060" w:rsidRPr="00803162" w:rsidRDefault="00F86060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LT</w:t>
            </w:r>
          </w:p>
        </w:tc>
        <w:tc>
          <w:tcPr>
            <w:tcW w:w="1134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90000</w:t>
            </w:r>
          </w:p>
        </w:tc>
        <w:tc>
          <w:tcPr>
            <w:tcW w:w="5806" w:type="dxa"/>
          </w:tcPr>
          <w:p w:rsidR="00F86060" w:rsidRDefault="00F8606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  <w:tr w:rsidR="00E814FD" w:rsidTr="001548D0">
        <w:tc>
          <w:tcPr>
            <w:tcW w:w="950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</w:t>
            </w:r>
          </w:p>
        </w:tc>
        <w:tc>
          <w:tcPr>
            <w:tcW w:w="1455" w:type="dxa"/>
          </w:tcPr>
          <w:p w:rsidR="00E814FD" w:rsidRP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#2</w:t>
            </w:r>
          </w:p>
        </w:tc>
        <w:tc>
          <w:tcPr>
            <w:tcW w:w="1134" w:type="dxa"/>
          </w:tcPr>
          <w:p w:rsidR="00E814FD" w:rsidRDefault="00FB5A35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31002</w:t>
            </w:r>
          </w:p>
        </w:tc>
        <w:tc>
          <w:tcPr>
            <w:tcW w:w="5806" w:type="dxa"/>
          </w:tcPr>
          <w:p w:rsidR="00E814FD" w:rsidRDefault="00FB5A35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жение аккумулятора и числа 2</w:t>
            </w:r>
          </w:p>
        </w:tc>
      </w:tr>
      <w:tr w:rsidR="00E814FD" w:rsidTr="001548D0">
        <w:tc>
          <w:tcPr>
            <w:tcW w:w="950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</w:t>
            </w:r>
          </w:p>
        </w:tc>
        <w:tc>
          <w:tcPr>
            <w:tcW w:w="1455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102</w:t>
            </w:r>
          </w:p>
        </w:tc>
        <w:tc>
          <w:tcPr>
            <w:tcW w:w="1134" w:type="dxa"/>
          </w:tcPr>
          <w:p w:rsidR="00E814FD" w:rsidRDefault="00FB5A35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0102</w:t>
            </w:r>
          </w:p>
        </w:tc>
        <w:tc>
          <w:tcPr>
            <w:tcW w:w="5806" w:type="dxa"/>
          </w:tcPr>
          <w:p w:rsidR="00E814FD" w:rsidRDefault="00FB5A35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102</w:t>
            </w:r>
          </w:p>
        </w:tc>
      </w:tr>
      <w:tr w:rsidR="00E814FD" w:rsidTr="001548D0">
        <w:tc>
          <w:tcPr>
            <w:tcW w:w="950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2</w:t>
            </w:r>
          </w:p>
        </w:tc>
        <w:tc>
          <w:tcPr>
            <w:tcW w:w="1455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 102</w:t>
            </w:r>
          </w:p>
        </w:tc>
        <w:tc>
          <w:tcPr>
            <w:tcW w:w="1134" w:type="dxa"/>
          </w:tcPr>
          <w:p w:rsidR="00E814FD" w:rsidRDefault="00FB5A35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0102</w:t>
            </w:r>
          </w:p>
        </w:tc>
        <w:tc>
          <w:tcPr>
            <w:tcW w:w="5806" w:type="dxa"/>
          </w:tcPr>
          <w:p w:rsidR="00E814FD" w:rsidRDefault="00FB5A35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 аккумулятора на содержимое ячейки 102</w:t>
            </w:r>
          </w:p>
        </w:tc>
      </w:tr>
      <w:tr w:rsidR="00E814FD" w:rsidTr="001548D0">
        <w:tc>
          <w:tcPr>
            <w:tcW w:w="950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3</w:t>
            </w:r>
          </w:p>
        </w:tc>
        <w:tc>
          <w:tcPr>
            <w:tcW w:w="1455" w:type="dxa"/>
          </w:tcPr>
          <w:p w:rsidR="00E814FD" w:rsidRP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V #15</w:t>
            </w:r>
          </w:p>
        </w:tc>
        <w:tc>
          <w:tcPr>
            <w:tcW w:w="1134" w:type="dxa"/>
          </w:tcPr>
          <w:p w:rsidR="00E814FD" w:rsidRPr="00E814FD" w:rsidRDefault="00FB5A35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1015</w:t>
            </w:r>
          </w:p>
        </w:tc>
        <w:tc>
          <w:tcPr>
            <w:tcW w:w="5806" w:type="dxa"/>
          </w:tcPr>
          <w:p w:rsidR="00E814FD" w:rsidRDefault="00FB5A35" w:rsidP="00FB5A3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 аккумулятора на число 15</w:t>
            </w:r>
          </w:p>
        </w:tc>
      </w:tr>
      <w:tr w:rsidR="00E814FD" w:rsidTr="001548D0">
        <w:tc>
          <w:tcPr>
            <w:tcW w:w="950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4</w:t>
            </w:r>
          </w:p>
        </w:tc>
        <w:tc>
          <w:tcPr>
            <w:tcW w:w="1455" w:type="dxa"/>
          </w:tcPr>
          <w:p w:rsidR="00E814FD" w:rsidRPr="00803162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</w:p>
        </w:tc>
        <w:tc>
          <w:tcPr>
            <w:tcW w:w="1134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0000</w:t>
            </w:r>
          </w:p>
        </w:tc>
        <w:tc>
          <w:tcPr>
            <w:tcW w:w="5806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а</w:t>
            </w:r>
          </w:p>
        </w:tc>
      </w:tr>
      <w:tr w:rsidR="00E814FD" w:rsidTr="001548D0">
        <w:tc>
          <w:tcPr>
            <w:tcW w:w="950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5</w:t>
            </w:r>
          </w:p>
        </w:tc>
        <w:tc>
          <w:tcPr>
            <w:tcW w:w="1455" w:type="dxa"/>
          </w:tcPr>
          <w:p w:rsidR="00E814FD" w:rsidRPr="00803162" w:rsidRDefault="00E814FD" w:rsidP="00E814FD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LT</w:t>
            </w:r>
          </w:p>
        </w:tc>
        <w:tc>
          <w:tcPr>
            <w:tcW w:w="1134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90000</w:t>
            </w:r>
          </w:p>
        </w:tc>
        <w:tc>
          <w:tcPr>
            <w:tcW w:w="5806" w:type="dxa"/>
          </w:tcPr>
          <w:p w:rsidR="00E814FD" w:rsidRDefault="00E814FD" w:rsidP="00E814FD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</w:tbl>
    <w:p w:rsidR="00F86060" w:rsidRDefault="00F86060">
      <w:pPr>
        <w:rPr>
          <w:rFonts w:ascii="Times New Roman" w:hAnsi="Times New Roman" w:cs="Times New Roman"/>
          <w:sz w:val="28"/>
          <w:szCs w:val="28"/>
        </w:rPr>
      </w:pPr>
    </w:p>
    <w:p w:rsidR="00F86060" w:rsidRDefault="00F8606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="00FB5A35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c">
            <w:drawing>
              <wp:inline distT="0" distB="0" distL="0" distR="0" wp14:anchorId="1FE9E0F6" wp14:editId="6A680F30">
                <wp:extent cx="5486400" cy="5153025"/>
                <wp:effectExtent l="0" t="0" r="0" b="0"/>
                <wp:docPr id="1" name="Полотно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3" name="Блок-схема: знак завершения 3"/>
                        <wps:cNvSpPr/>
                        <wps:spPr>
                          <a:xfrm>
                            <a:off x="1924050" y="114300"/>
                            <a:ext cx="1666875" cy="361950"/>
                          </a:xfrm>
                          <a:prstGeom prst="flowChartTerminator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548D0" w:rsidRPr="002277C3" w:rsidRDefault="001548D0" w:rsidP="002277C3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  <w:r w:rsidRPr="002277C3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Начало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Блок-схема: процесс 4"/>
                        <wps:cNvSpPr/>
                        <wps:spPr>
                          <a:xfrm>
                            <a:off x="2362201" y="714375"/>
                            <a:ext cx="800099" cy="285750"/>
                          </a:xfrm>
                          <a:prstGeom prst="flowChartProcess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548D0" w:rsidRPr="002277C3" w:rsidRDefault="001548D0" w:rsidP="002277C3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2277C3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 xml:space="preserve">Ввод </w:t>
                              </w:r>
                              <w:r w:rsidRPr="002277C3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en-US"/>
                                </w:rPr>
                                <w:t>x</w:t>
                              </w:r>
                            </w:p>
                            <w:p w:rsidR="001548D0" w:rsidRPr="002277C3" w:rsidRDefault="001548D0" w:rsidP="002277C3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" name="Блок-схема: решение 5"/>
                        <wps:cNvSpPr/>
                        <wps:spPr>
                          <a:xfrm>
                            <a:off x="2286000" y="1285875"/>
                            <a:ext cx="952500" cy="638175"/>
                          </a:xfrm>
                          <a:prstGeom prst="flowChartDecision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548D0" w:rsidRPr="002277C3" w:rsidRDefault="001548D0" w:rsidP="002277C3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 w:rsidRPr="002277C3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  <w:lang w:val="en-US"/>
                                </w:rPr>
                                <w:t>X=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Блок-схема: решение 7"/>
                        <wps:cNvSpPr/>
                        <wps:spPr>
                          <a:xfrm>
                            <a:off x="865800" y="2389776"/>
                            <a:ext cx="952500" cy="638175"/>
                          </a:xfrm>
                          <a:prstGeom prst="flowChartDecision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548D0" w:rsidRPr="002277C3" w:rsidRDefault="001548D0" w:rsidP="002277C3">
                              <w:pPr>
                                <w:pStyle w:val="a9"/>
                                <w:spacing w:before="0" w:beforeAutospacing="0" w:after="160" w:afterAutospacing="0" w:line="256" w:lineRule="auto"/>
                                <w:jc w:val="center"/>
                                <w:rPr>
                                  <w:lang w:val="en-US"/>
                                </w:rPr>
                              </w:pPr>
                              <w:r w:rsidRPr="002277C3">
                                <w:rPr>
                                  <w:lang w:val="en-US"/>
                                </w:rPr>
                                <w:t>X&lt;0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Блок-схема: процесс 8"/>
                        <wps:cNvSpPr/>
                        <wps:spPr>
                          <a:xfrm>
                            <a:off x="989626" y="3532428"/>
                            <a:ext cx="705824" cy="591897"/>
                          </a:xfrm>
                          <a:prstGeom prst="flowChartProcess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548D0" w:rsidRPr="002277C3" w:rsidRDefault="001548D0" w:rsidP="002277C3">
                              <w:pPr>
                                <w:pStyle w:val="a9"/>
                                <w:spacing w:before="0" w:beforeAutospacing="0" w:after="160" w:afterAutospacing="0" w:line="256" w:lineRule="auto"/>
                                <w:jc w:val="center"/>
                                <w:rPr>
                                  <w:sz w:val="36"/>
                                </w:rPr>
                              </w:pPr>
                              <m:oMath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36"/>
                                      </w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36"/>
                                          </w:rPr>
                                        </m:ctrlPr>
                                      </m:sSupPr>
                                      <m:e>
                                        <m:d>
                                          <m:dPr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sz w:val="36"/>
                                              </w:rPr>
                                            </m:ctrlPr>
                                          </m:d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36"/>
                                              </w:rPr>
                                              <m:t>x+3</m:t>
                                            </m:r>
                                          </m:e>
                                        </m:d>
                                      </m:e>
                                      <m:sup>
                                        <m:r>
                                          <w:rPr>
                                            <w:rFonts w:ascii="Cambria Math" w:hAnsi="Cambria Math"/>
                                            <w:sz w:val="36"/>
                                          </w:rPr>
                                          <m:t>2</m:t>
                                        </m:r>
                                      </m:sup>
                                    </m:sSup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sz w:val="36"/>
                                      </w:rPr>
                                      <m:t>x</m:t>
                                    </m:r>
                                  </m:den>
                                </m:f>
                              </m:oMath>
                              <w:r w:rsidRPr="002277C3">
                                <w:rPr>
                                  <w:rFonts w:eastAsia="Calibri"/>
                                  <w:sz w:val="36"/>
                                  <w:lang w:val="en-US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Блок-схема: процесс 10"/>
                        <wps:cNvSpPr/>
                        <wps:spPr>
                          <a:xfrm>
                            <a:off x="2400300" y="2417353"/>
                            <a:ext cx="723900" cy="591548"/>
                          </a:xfrm>
                          <a:prstGeom prst="flowChartProcess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548D0" w:rsidRPr="002277C3" w:rsidRDefault="001548D0" w:rsidP="002277C3">
                              <w:pPr>
                                <w:pStyle w:val="a9"/>
                                <w:spacing w:before="0" w:beforeAutospacing="0" w:after="160" w:afterAutospacing="0" w:line="256" w:lineRule="auto"/>
                                <w:jc w:val="center"/>
                                <w:rPr>
                                  <w:sz w:val="36"/>
                                </w:rPr>
                              </w:pPr>
                              <m:oMath>
                                <m:f>
                                  <m:fPr>
                                    <m:ctrlPr>
                                      <w:rPr>
                                        <w:rFonts w:ascii="Cambria Math" w:eastAsiaTheme="minorHAnsi" w:hAnsi="Cambria Math"/>
                                        <w:i/>
                                        <w:sz w:val="36"/>
                                        <w:lang w:eastAsia="en-US"/>
                                      </w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w:rPr>
                                            <w:rFonts w:ascii="Cambria Math" w:eastAsiaTheme="minorHAnsi" w:hAnsi="Cambria Math"/>
                                            <w:i/>
                                            <w:sz w:val="36"/>
                                            <w:lang w:eastAsia="en-US"/>
                                          </w:rPr>
                                        </m:ctrlPr>
                                      </m:sSup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36"/>
                                          </w:rPr>
                                          <m:t>(x+2)</m:t>
                                        </m:r>
                                      </m:e>
                                      <m:sup>
                                        <m:r>
                                          <w:rPr>
                                            <w:rFonts w:ascii="Cambria Math" w:hAnsi="Cambria Math"/>
                                            <w:sz w:val="36"/>
                                          </w:rPr>
                                          <m:t>2</m:t>
                                        </m:r>
                                      </m:sup>
                                    </m:sSup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  <w:sz w:val="36"/>
                                      </w:rPr>
                                      <m:t>15</m:t>
                                    </m:r>
                                  </m:den>
                                </m:f>
                              </m:oMath>
                              <w:r w:rsidRPr="002277C3">
                                <w:rPr>
                                  <w:rFonts w:eastAsia="Calibri"/>
                                  <w:sz w:val="36"/>
                                  <w:lang w:val="en-US"/>
                                </w:rPr>
                                <w:t> 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Блок-схема: процесс 11"/>
                        <wps:cNvSpPr/>
                        <wps:spPr>
                          <a:xfrm>
                            <a:off x="2208826" y="3504225"/>
                            <a:ext cx="1115400" cy="639445"/>
                          </a:xfrm>
                          <a:prstGeom prst="flowChartProcess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548D0" w:rsidRPr="002277C3" w:rsidRDefault="001548D0" w:rsidP="002277C3">
                              <w:pPr>
                                <w:pStyle w:val="a9"/>
                                <w:spacing w:before="0" w:beforeAutospacing="0" w:after="160" w:afterAutospacing="0" w:line="254" w:lineRule="auto"/>
                                <w:jc w:val="center"/>
                                <w:rPr>
                                  <w:lang w:val="en-US"/>
                                </w:rPr>
                              </w:pPr>
                              <w:r w:rsidRPr="002277C3">
                                <w:t xml:space="preserve">Вывод </w:t>
                              </w:r>
                              <w:r w:rsidRPr="002277C3">
                                <w:rPr>
                                  <w:lang w:val="en-US"/>
                                </w:rPr>
                                <w:t>y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Блок-схема: знак завершения 12"/>
                        <wps:cNvSpPr/>
                        <wps:spPr>
                          <a:xfrm>
                            <a:off x="1943100" y="4646250"/>
                            <a:ext cx="1666875" cy="361315"/>
                          </a:xfrm>
                          <a:prstGeom prst="flowChartTerminator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548D0" w:rsidRPr="002277C3" w:rsidRDefault="001548D0" w:rsidP="002277C3">
                              <w:pPr>
                                <w:pStyle w:val="a9"/>
                                <w:spacing w:before="0" w:beforeAutospacing="0" w:after="160" w:afterAutospacing="0" w:line="256" w:lineRule="auto"/>
                                <w:jc w:val="center"/>
                              </w:pPr>
                              <w:r>
                                <w:rPr>
                                  <w:rFonts w:eastAsia="Calibri"/>
                                </w:rPr>
                                <w:t>Конец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Прямая со стрелкой 13"/>
                        <wps:cNvCnPr>
                          <a:stCxn id="3" idx="2"/>
                          <a:endCxn id="4" idx="0"/>
                        </wps:cNvCnPr>
                        <wps:spPr>
                          <a:xfrm>
                            <a:off x="2757488" y="476250"/>
                            <a:ext cx="4763" cy="238125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" name="Прямая со стрелкой 14"/>
                        <wps:cNvCnPr>
                          <a:stCxn id="4" idx="2"/>
                          <a:endCxn id="5" idx="0"/>
                        </wps:cNvCnPr>
                        <wps:spPr>
                          <a:xfrm flipH="1">
                            <a:off x="2762250" y="1000125"/>
                            <a:ext cx="1" cy="2857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Прямая соединительная линия 15"/>
                        <wps:cNvCnPr>
                          <a:stCxn id="5" idx="1"/>
                        </wps:cNvCnPr>
                        <wps:spPr>
                          <a:xfrm flipH="1">
                            <a:off x="1342050" y="1604963"/>
                            <a:ext cx="94395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Прямая со стрелкой 16"/>
                        <wps:cNvCnPr>
                          <a:endCxn id="7" idx="0"/>
                        </wps:cNvCnPr>
                        <wps:spPr>
                          <a:xfrm>
                            <a:off x="1342050" y="1590675"/>
                            <a:ext cx="0" cy="79910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Надпись 17"/>
                        <wps:cNvSpPr txBox="1"/>
                        <wps:spPr>
                          <a:xfrm>
                            <a:off x="1914525" y="1376363"/>
                            <a:ext cx="504825" cy="2286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548D0" w:rsidRDefault="001548D0">
                              <w:r>
                                <w:t>не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Надпись 17"/>
                        <wps:cNvSpPr txBox="1"/>
                        <wps:spPr>
                          <a:xfrm>
                            <a:off x="3275625" y="1376363"/>
                            <a:ext cx="504825" cy="2286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548D0" w:rsidRDefault="001548D0" w:rsidP="002277C3">
                              <w:pPr>
                                <w:pStyle w:val="a9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eastAsia="Calibri"/>
                                  <w:sz w:val="22"/>
                                  <w:szCs w:val="22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Прямая соединительная линия 20"/>
                        <wps:cNvCnPr>
                          <a:stCxn id="5" idx="3"/>
                        </wps:cNvCnPr>
                        <wps:spPr>
                          <a:xfrm>
                            <a:off x="3238500" y="1604963"/>
                            <a:ext cx="1019175" cy="14287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" name="Прямая соединительная линия 21"/>
                        <wps:cNvCnPr/>
                        <wps:spPr>
                          <a:xfrm>
                            <a:off x="4267200" y="1619250"/>
                            <a:ext cx="0" cy="3209925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2" name="Прямая со стрелкой 22"/>
                        <wps:cNvCnPr>
                          <a:endCxn id="12" idx="3"/>
                        </wps:cNvCnPr>
                        <wps:spPr>
                          <a:xfrm flipH="1" flipV="1">
                            <a:off x="3609975" y="4826908"/>
                            <a:ext cx="666750" cy="226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3" name="Прямая со стрелкой 23"/>
                        <wps:cNvCnPr>
                          <a:endCxn id="8" idx="1"/>
                        </wps:cNvCnPr>
                        <wps:spPr>
                          <a:xfrm>
                            <a:off x="714375" y="3828377"/>
                            <a:ext cx="275251" cy="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Прямая со стрелкой 24"/>
                        <wps:cNvCnPr>
                          <a:stCxn id="7" idx="3"/>
                          <a:endCxn id="10" idx="1"/>
                        </wps:cNvCnPr>
                        <wps:spPr>
                          <a:xfrm>
                            <a:off x="1818300" y="2708864"/>
                            <a:ext cx="582000" cy="426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Прямая со стрелкой 26"/>
                        <wps:cNvCnPr>
                          <a:stCxn id="10" idx="2"/>
                          <a:endCxn id="11" idx="0"/>
                        </wps:cNvCnPr>
                        <wps:spPr>
                          <a:xfrm>
                            <a:off x="2762250" y="3008901"/>
                            <a:ext cx="4276" cy="495324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" name="Прямая со стрелкой 27"/>
                        <wps:cNvCnPr>
                          <a:stCxn id="8" idx="3"/>
                          <a:endCxn id="11" idx="1"/>
                        </wps:cNvCnPr>
                        <wps:spPr>
                          <a:xfrm flipV="1">
                            <a:off x="1695450" y="3823948"/>
                            <a:ext cx="513376" cy="442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" name="Прямая со стрелкой 28"/>
                        <wps:cNvCnPr>
                          <a:stCxn id="11" idx="2"/>
                          <a:endCxn id="12" idx="0"/>
                        </wps:cNvCnPr>
                        <wps:spPr>
                          <a:xfrm>
                            <a:off x="2766526" y="4143670"/>
                            <a:ext cx="10012" cy="50258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" name="Прямая соединительная линия 29"/>
                        <wps:cNvCnPr/>
                        <wps:spPr>
                          <a:xfrm flipV="1">
                            <a:off x="714375" y="2713127"/>
                            <a:ext cx="0" cy="1125448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0" name="Прямая соединительная линия 30"/>
                        <wps:cNvCnPr>
                          <a:endCxn id="7" idx="1"/>
                        </wps:cNvCnPr>
                        <wps:spPr>
                          <a:xfrm>
                            <a:off x="704850" y="2708864"/>
                            <a:ext cx="160950" cy="0"/>
                          </a:xfrm>
                          <a:prstGeom prst="line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2" name="Надпись 17"/>
                        <wps:cNvSpPr txBox="1"/>
                        <wps:spPr>
                          <a:xfrm>
                            <a:off x="1781175" y="2494575"/>
                            <a:ext cx="504825" cy="2286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548D0" w:rsidRDefault="001548D0" w:rsidP="005A1D3A">
                              <w:pPr>
                                <w:pStyle w:val="a9"/>
                                <w:spacing w:before="0" w:beforeAutospacing="0" w:after="160" w:afterAutospacing="0" w:line="254" w:lineRule="auto"/>
                              </w:pPr>
                              <w:r>
                                <w:rPr>
                                  <w:rFonts w:eastAsia="Calibri"/>
                                  <w:sz w:val="22"/>
                                  <w:szCs w:val="22"/>
                                </w:rPr>
                                <w:t>да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Надпись 17"/>
                        <wps:cNvSpPr txBox="1"/>
                        <wps:spPr>
                          <a:xfrm>
                            <a:off x="608625" y="2484527"/>
                            <a:ext cx="504825" cy="2286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548D0" w:rsidRDefault="001548D0" w:rsidP="005A1D3A">
                              <w:pPr>
                                <w:pStyle w:val="a9"/>
                                <w:spacing w:before="0" w:beforeAutospacing="0" w:after="160" w:afterAutospacing="0" w:line="256" w:lineRule="auto"/>
                              </w:pPr>
                              <w:r>
                                <w:rPr>
                                  <w:rFonts w:eastAsia="Calibri"/>
                                  <w:sz w:val="22"/>
                                  <w:szCs w:val="22"/>
                                </w:rPr>
                                <w:t>нет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1FE9E0F6" id="Полотно 1" o:spid="_x0000_s1026" editas="canvas" style="width:6in;height:405.75pt;mso-position-horizontal-relative:char;mso-position-vertical-relative:line" coordsize="54864,515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4864;height:51530;visibility:visible;mso-wrap-style:square">
                  <v:fill o:detectmouseclick="t"/>
                  <v:path o:connecttype="none"/>
                </v:shape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Блок-схема: знак завершения 3" o:spid="_x0000_s1028" type="#_x0000_t116" style="position:absolute;left:19240;top:1143;width:16669;height:361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q2/MEA&#10;AADaAAAADwAAAGRycy9kb3ducmV2LnhtbESPzWrDMBCE74W+g9hCbs26SQjBjRJKwZBb8we5bq2N&#10;5dZauZaa2G8fFQo5DjPzDbNc965RF+5C7UXDyzgDxVJ6U0ul4XgonhegQiQx1HhhDQMHWK8eH5aU&#10;G3+VHV/2sVIJIiEnDTbGNkcMpWVHYexbluSdfecoJtlVaDq6JrhrcJJlc3RUS1qw1PK75fJ7/+s0&#10;nIrD8MUzi0O9lbMrPvEj/qDWo6f+7RVU5D7ew//tjdEwhb8r6Qbg6g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iatvzBAAAA2gAAAA8AAAAAAAAAAAAAAAAAmAIAAGRycy9kb3du&#10;cmV2LnhtbFBLBQYAAAAABAAEAPUAAACGAwAAAAA=&#10;" fillcolor="white [3201]" strokecolor="black [3213]" strokeweight="1pt">
                  <v:textbox>
                    <w:txbxContent>
                      <w:p w:rsidR="001548D0" w:rsidRPr="002277C3" w:rsidRDefault="001548D0" w:rsidP="002277C3">
                        <w:pPr>
                          <w:jc w:val="center"/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 w:rsidRPr="002277C3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Начало</w:t>
                        </w:r>
                      </w:p>
                    </w:txbxContent>
                  </v:textbox>
                </v:shape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Блок-схема: процесс 4" o:spid="_x0000_s1029" type="#_x0000_t109" style="position:absolute;left:23622;top:7143;width:8001;height:28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HIX/MQA&#10;AADaAAAADwAAAGRycy9kb3ducmV2LnhtbESPzWrDMBCE74W+g9hAb42cEEpwIptSKEnA5MfJpbfF&#10;2lrG1spYSuK+fVQo9DjMzDfMOh9tJ240+Maxgtk0AUFcOd1wreBy/nxdgvABWWPnmBT8kIc8e35a&#10;Y6rdnU90K0MtIoR9igpMCH0qpa8MWfRT1xNH79sNFkOUQy31gPcIt52cJ8mbtNhwXDDY04ehqi2v&#10;VkF76E5Fu6ipPO6/NqaYV/1hVyj1MhnfVyACjeE//NfeagUL+L0Sb4DM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RyF/zEAAAA2gAAAA8AAAAAAAAAAAAAAAAAmAIAAGRycy9k&#10;b3ducmV2LnhtbFBLBQYAAAAABAAEAPUAAACJAwAAAAA=&#10;" fillcolor="white [3201]" strokecolor="black [3213]" strokeweight="1pt">
                  <v:textbox>
                    <w:txbxContent>
                      <w:p w:rsidR="001548D0" w:rsidRPr="002277C3" w:rsidRDefault="001548D0" w:rsidP="002277C3">
                        <w:pPr>
                          <w:jc w:val="center"/>
                          <w:rPr>
                            <w:rFonts w:ascii="Times New Roman" w:hAnsi="Times New Roman" w:cs="Times New Roman"/>
                            <w:sz w:val="24"/>
                            <w:szCs w:val="24"/>
                            <w:lang w:val="en-US"/>
                          </w:rPr>
                        </w:pPr>
                        <w:r w:rsidRPr="002277C3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 xml:space="preserve">Ввод </w:t>
                        </w:r>
                        <w:r w:rsidRPr="002277C3">
                          <w:rPr>
                            <w:rFonts w:ascii="Times New Roman" w:hAnsi="Times New Roman" w:cs="Times New Roman"/>
                            <w:sz w:val="24"/>
                            <w:szCs w:val="24"/>
                            <w:lang w:val="en-US"/>
                          </w:rPr>
                          <w:t>x</w:t>
                        </w:r>
                      </w:p>
                      <w:p w:rsidR="001548D0" w:rsidRPr="002277C3" w:rsidRDefault="001548D0" w:rsidP="002277C3">
                        <w:pPr>
                          <w:jc w:val="center"/>
                          <w:rPr>
                            <w:rFonts w:ascii="Times New Roman" w:hAnsi="Times New Roman" w:cs="Times New Roman"/>
                            <w:sz w:val="24"/>
                            <w:szCs w:val="24"/>
                            <w:lang w:val="en-US"/>
                          </w:rPr>
                        </w:pPr>
                      </w:p>
                    </w:txbxContent>
                  </v:textbox>
                </v:shape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Блок-схема: решение 5" o:spid="_x0000_s1030" type="#_x0000_t110" style="position:absolute;left:22860;top:12858;width:9525;height:638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5L48AA&#10;AADaAAAADwAAAGRycy9kb3ducmV2LnhtbESPT4vCMBTE7wt+h/AEb2uqqEg1ioiFZb2sfw4eH82z&#10;CTYvpclq99sbYcHjML+ZYZbrztXiTm2wnhWMhhkI4tJry5WC86n4nIMIEVlj7ZkU/FGA9ar3scRc&#10;+wcf6H6MlUglHHJUYGJscilDachhGPqGOHlX3zqMSbaV1C0+Urmr5TjLZtKh5bRgsKGtofJ2/HUK&#10;ilOxT8yEuq21tdn9YPV9mSk16HebBYhIXXzD/+kvrWAKryvpBsjVE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g5L48AAAADaAAAADwAAAAAAAAAAAAAAAACYAgAAZHJzL2Rvd25y&#10;ZXYueG1sUEsFBgAAAAAEAAQA9QAAAIUDAAAAAA==&#10;" fillcolor="white [3201]" strokecolor="black [3213]" strokeweight="1pt">
                  <v:textbox>
                    <w:txbxContent>
                      <w:p w:rsidR="001548D0" w:rsidRPr="002277C3" w:rsidRDefault="001548D0" w:rsidP="002277C3">
                        <w:pPr>
                          <w:jc w:val="center"/>
                          <w:rPr>
                            <w:rFonts w:ascii="Times New Roman" w:hAnsi="Times New Roman" w:cs="Times New Roman"/>
                            <w:sz w:val="24"/>
                            <w:szCs w:val="24"/>
                            <w:lang w:val="en-US"/>
                          </w:rPr>
                        </w:pPr>
                        <w:r w:rsidRPr="002277C3">
                          <w:rPr>
                            <w:rFonts w:ascii="Times New Roman" w:hAnsi="Times New Roman" w:cs="Times New Roman"/>
                            <w:sz w:val="24"/>
                            <w:szCs w:val="24"/>
                            <w:lang w:val="en-US"/>
                          </w:rPr>
                          <w:t>X=0</w:t>
                        </w:r>
                      </w:p>
                    </w:txbxContent>
                  </v:textbox>
                </v:shape>
                <v:shape id="Блок-схема: решение 7" o:spid="_x0000_s1031" type="#_x0000_t110" style="position:absolute;left:8658;top:23897;width:9525;height:638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BwD8AA&#10;AADaAAAADwAAAGRycy9kb3ducmV2LnhtbESPT4vCMBTE74LfITzBm6aKqFSjiFhYdi/rn4PHR/Ns&#10;gs1LabLa/fYbQdjjML+ZYdbbztXiQW2wnhVMxhkI4tJry5WCy7kYLUGEiKyx9kwKfinAdtPvrTHX&#10;/slHepxiJVIJhxwVmBibXMpQGnIYxr4hTt7Ntw5jkm0ldYvPVO5qOc2yuXRoOS0YbGhvqLyffpyC&#10;4lx8JWZG3d7a2hy+sfq8zpUaDrrdCkSkLv7D7/SHVrCA15V0A+Tm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ZBwD8AAAADaAAAADwAAAAAAAAAAAAAAAACYAgAAZHJzL2Rvd25y&#10;ZXYueG1sUEsFBgAAAAAEAAQA9QAAAIUDAAAAAA==&#10;" fillcolor="white [3201]" strokecolor="black [3213]" strokeweight="1pt">
                  <v:textbox>
                    <w:txbxContent>
                      <w:p w:rsidR="001548D0" w:rsidRPr="002277C3" w:rsidRDefault="001548D0" w:rsidP="002277C3">
                        <w:pPr>
                          <w:pStyle w:val="a9"/>
                          <w:spacing w:before="0" w:beforeAutospacing="0" w:after="160" w:afterAutospacing="0" w:line="256" w:lineRule="auto"/>
                          <w:jc w:val="center"/>
                          <w:rPr>
                            <w:lang w:val="en-US"/>
                          </w:rPr>
                        </w:pPr>
                        <w:r w:rsidRPr="002277C3">
                          <w:rPr>
                            <w:lang w:val="en-US"/>
                          </w:rPr>
                          <w:t>X&lt;0</w:t>
                        </w:r>
                      </w:p>
                    </w:txbxContent>
                  </v:textbox>
                </v:shape>
                <v:shape id="Блок-схема: процесс 8" o:spid="_x0000_s1032" type="#_x0000_t109" style="position:absolute;left:9896;top:35324;width:7058;height:591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T8d+b8A&#10;AADaAAAADwAAAGRycy9kb3ducmV2LnhtbERPTYvCMBC9L/gfwgje1lSRZalGEUFUKOtavXgbmrEp&#10;bSalidr995uD4PHxvher3jbiQZ2vHCuYjBMQxIXTFZcKLuft5zcIH5A1No5JwR95WC0HHwtMtXvy&#10;iR55KEUMYZ+iAhNCm0rpC0MW/di1xJG7uc5iiLArpe7wGcNtI6dJ8iUtVhwbDLa0MVTU+d0qqI/N&#10;KatnJeW/P9edyaZFezxkSo2G/XoOIlAf3uKXe68VxK3xSrwBcvk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lPx35vwAAANoAAAAPAAAAAAAAAAAAAAAAAJgCAABkcnMvZG93bnJl&#10;di54bWxQSwUGAAAAAAQABAD1AAAAhAMAAAAA&#10;" fillcolor="white [3201]" strokecolor="black [3213]" strokeweight="1pt">
                  <v:textbox>
                    <w:txbxContent>
                      <w:p w:rsidR="001548D0" w:rsidRPr="002277C3" w:rsidRDefault="001548D0" w:rsidP="002277C3">
                        <w:pPr>
                          <w:pStyle w:val="a9"/>
                          <w:spacing w:before="0" w:beforeAutospacing="0" w:after="160" w:afterAutospacing="0" w:line="256" w:lineRule="auto"/>
                          <w:jc w:val="center"/>
                          <w:rPr>
                            <w:sz w:val="36"/>
                          </w:rPr>
                        </w:pPr>
                        <m:oMath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sz w:val="36"/>
                                </w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36"/>
                                    </w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36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36"/>
                                        </w:rPr>
                                        <m:t>x+3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sz w:val="36"/>
                                    </w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 w:val="36"/>
                                </w:rPr>
                                <m:t>x</m:t>
                              </m:r>
                            </m:den>
                          </m:f>
                        </m:oMath>
                        <w:r w:rsidRPr="002277C3">
                          <w:rPr>
                            <w:rFonts w:eastAsia="Calibri"/>
                            <w:sz w:val="36"/>
                            <w:lang w:val="en-US"/>
                          </w:rPr>
                          <w:t> </w:t>
                        </w:r>
                      </w:p>
                    </w:txbxContent>
                  </v:textbox>
                </v:shape>
                <v:shape id="Блок-схема: процесс 10" o:spid="_x0000_s1033" type="#_x0000_t109" style="position:absolute;left:24003;top:24173;width:7239;height:59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1tTTsUA&#10;AADbAAAADwAAAGRycy9kb3ducmV2LnhtbESPQWvCQBCF74X+h2WE3upGKaWkriJC0UKoNfbibciO&#10;2ZDsbMhuNf33nYPgbYb35r1vFqvRd+pCQ2wCG5hNM1DEVbAN1wZ+jh/Pb6BiQrbYBSYDfxRhtXx8&#10;WGBuw5UPdClTrSSEY44GXEp9rnWsHHmM09ATi3YOg8ck61BrO+BVwn2n51n2qj02LA0Oe9o4qtry&#10;1xto992haF9qKr+/TltXzKt+/1kY8zQZ1++gEo3pbr5d76zgC738IgPo5T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W1NOxQAAANsAAAAPAAAAAAAAAAAAAAAAAJgCAABkcnMv&#10;ZG93bnJldi54bWxQSwUGAAAAAAQABAD1AAAAigMAAAAA&#10;" fillcolor="white [3201]" strokecolor="black [3213]" strokeweight="1pt">
                  <v:textbox>
                    <w:txbxContent>
                      <w:p w:rsidR="001548D0" w:rsidRPr="002277C3" w:rsidRDefault="001548D0" w:rsidP="002277C3">
                        <w:pPr>
                          <w:pStyle w:val="a9"/>
                          <w:spacing w:before="0" w:beforeAutospacing="0" w:after="160" w:afterAutospacing="0" w:line="256" w:lineRule="auto"/>
                          <w:jc w:val="center"/>
                          <w:rPr>
                            <w:sz w:val="36"/>
                          </w:rPr>
                        </w:pPr>
                        <m:oMath>
                          <m:f>
                            <m:fPr>
                              <m:ctrlPr>
                                <w:rPr>
                                  <w:rFonts w:ascii="Cambria Math" w:eastAsiaTheme="minorHAnsi" w:hAnsi="Cambria Math"/>
                                  <w:i/>
                                  <w:sz w:val="36"/>
                                  <w:lang w:eastAsia="en-US"/>
                                </w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w:rPr>
                                      <w:rFonts w:ascii="Cambria Math" w:eastAsiaTheme="minorHAnsi" w:hAnsi="Cambria Math"/>
                                      <w:i/>
                                      <w:sz w:val="36"/>
                                      <w:lang w:eastAsia="en-US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sz w:val="36"/>
                                    </w:rPr>
                                    <m:t>(x+2)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sz w:val="36"/>
                                    </w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w:rPr>
                                  <w:rFonts w:ascii="Cambria Math" w:hAnsi="Cambria Math"/>
                                  <w:sz w:val="36"/>
                                </w:rPr>
                                <m:t>15</m:t>
                              </m:r>
                            </m:den>
                          </m:f>
                        </m:oMath>
                        <w:r w:rsidRPr="002277C3">
                          <w:rPr>
                            <w:rFonts w:eastAsia="Calibri"/>
                            <w:sz w:val="36"/>
                            <w:lang w:val="en-US"/>
                          </w:rPr>
                          <w:t> </w:t>
                        </w:r>
                      </w:p>
                    </w:txbxContent>
                  </v:textbox>
                </v:shape>
                <v:shape id="Блок-схема: процесс 11" o:spid="_x0000_s1034" type="#_x0000_t109" style="position:absolute;left:22088;top:35042;width:11154;height:639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Bf21cIA&#10;AADbAAAADwAAAGRycy9kb3ducmV2LnhtbERPTWvCQBC9C/0PyxR6041SRFJXEaHUQqgm9uJtyI7Z&#10;kOxsyK6a/vuuIHibx/uc5XqwrbhS72vHCqaTBARx6XTNlYLf4+d4AcIHZI2tY1LwRx7Wq5fRElPt&#10;bpzTtQiViCHsU1RgQuhSKX1pyKKfuI44cmfXWwwR9pXUPd5iuG3lLEnm0mLNscFgR1tDZVNcrIJm&#10;3+ZZ815Rcfg5fZlsVnb770ypt9dh8wEi0BCe4od7p+P8Kdx/iQfI1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F/bVwgAAANsAAAAPAAAAAAAAAAAAAAAAAJgCAABkcnMvZG93&#10;bnJldi54bWxQSwUGAAAAAAQABAD1AAAAhwMAAAAA&#10;" fillcolor="white [3201]" strokecolor="black [3213]" strokeweight="1pt">
                  <v:textbox>
                    <w:txbxContent>
                      <w:p w:rsidR="001548D0" w:rsidRPr="002277C3" w:rsidRDefault="001548D0" w:rsidP="002277C3">
                        <w:pPr>
                          <w:pStyle w:val="a9"/>
                          <w:spacing w:before="0" w:beforeAutospacing="0" w:after="160" w:afterAutospacing="0" w:line="254" w:lineRule="auto"/>
                          <w:jc w:val="center"/>
                          <w:rPr>
                            <w:lang w:val="en-US"/>
                          </w:rPr>
                        </w:pPr>
                        <w:r w:rsidRPr="002277C3">
                          <w:t xml:space="preserve">Вывод </w:t>
                        </w:r>
                        <w:r w:rsidRPr="002277C3">
                          <w:rPr>
                            <w:lang w:val="en-US"/>
                          </w:rPr>
                          <w:t>y</w:t>
                        </w:r>
                      </w:p>
                    </w:txbxContent>
                  </v:textbox>
                </v:shape>
                <v:shape id="Блок-схема: знак завершения 12" o:spid="_x0000_s1035" type="#_x0000_t116" style="position:absolute;left:19431;top:46462;width:16668;height:361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53MHb8A&#10;AADbAAAADwAAAGRycy9kb3ducmV2LnhtbERPS2vCQBC+F/oflhG81YkiRaKrlELAW+sDvI7ZMZs2&#10;O5tmV03+vVso9DYf33NWm9416sZdqL1omE4yUCylN7VUGo6H4mUBKkQSQ40X1jBwgM36+WlFufF3&#10;2fFtHyuVQiTkpMHG2OaIobTsKEx8y5K4i+8cxQS7Ck1H9xTuGpxl2Ss6qiU1WGr53XL5vb86Dafi&#10;MHzx3OJQf8rFFWf8iD+o9XjUvy1BRe7jv/jPvTVp/gx+f0kH4Po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rncwdvwAAANsAAAAPAAAAAAAAAAAAAAAAAJgCAABkcnMvZG93bnJl&#10;di54bWxQSwUGAAAAAAQABAD1AAAAhAMAAAAA&#10;" fillcolor="white [3201]" strokecolor="black [3213]" strokeweight="1pt">
                  <v:textbox>
                    <w:txbxContent>
                      <w:p w:rsidR="001548D0" w:rsidRPr="002277C3" w:rsidRDefault="001548D0" w:rsidP="002277C3">
                        <w:pPr>
                          <w:pStyle w:val="a9"/>
                          <w:spacing w:before="0" w:beforeAutospacing="0" w:after="160" w:afterAutospacing="0" w:line="256" w:lineRule="auto"/>
                          <w:jc w:val="center"/>
                        </w:pPr>
                        <w:r>
                          <w:rPr>
                            <w:rFonts w:eastAsia="Calibri"/>
                          </w:rPr>
                          <w:t>Конец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13" o:spid="_x0000_s1036" type="#_x0000_t32" style="position:absolute;left:27574;top:4762;width:48;height:238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O1CXMQAAADbAAAADwAAAGRycy9kb3ducmV2LnhtbESPT2vCQBDF74V+h2UKXkQ3/is2dZVS&#10;EHtttOJxyE6zwexsyE41fvtuoeBthvfm/d6sNr1v1IW6WAc2MBlnoIjLYGuuDBz229ESVBRki01g&#10;MnCjCJv148MKcxuu/EmXQiqVQjjmaMCJtLnWsXTkMY5DS5y079B5lLR2lbYdXlO4b/Q0y561x5oT&#10;wWFL747Kc/HjE5cO02GxGL7Mzzv8Oh2d3OYTMWbw1L+9ghLq5W7+v/6wqf4M/n5JA+j1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07UJcxAAAANsAAAAPAAAAAAAAAAAA&#10;AAAAAKECAABkcnMvZG93bnJldi54bWxQSwUGAAAAAAQABAD5AAAAkgMAAAAA&#10;" strokecolor="#5b9bd5 [3204]" strokeweight=".5pt">
                  <v:stroke endarrow="block" joinstyle="miter"/>
                </v:shape>
                <v:shape id="Прямая со стрелкой 14" o:spid="_x0000_s1037" type="#_x0000_t32" style="position:absolute;left:27622;top:10001;width:0;height:2857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djxTcMAAADbAAAADwAAAGRycy9kb3ducmV2LnhtbERPS2vCQBC+F/wPywi9FN20PpDoKm2k&#10;0KtWUG9DdsxGs7Npdhtjf71bKPQ2H99zFqvOVqKlxpeOFTwPExDEudMlFwp2n++DGQgfkDVWjknB&#10;jTyslr2HBabaXXlD7TYUIoawT1GBCaFOpfS5IYt+6GriyJ1cYzFE2BRSN3iN4baSL0kylRZLjg0G&#10;a8oM5Zftt1VwPE10+5aty9wcstH+afzzdT6slXrsd69zEIG68C/+c3/oOH8Mv7/EA+Ty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3Y8U3DAAAA2wAAAA8AAAAAAAAAAAAA&#10;AAAAoQIAAGRycy9kb3ducmV2LnhtbFBLBQYAAAAABAAEAPkAAACRAwAAAAA=&#10;" strokecolor="#5b9bd5 [3204]" strokeweight=".5pt">
                  <v:stroke endarrow="block" joinstyle="miter"/>
                </v:shape>
                <v:line id="Прямая соединительная линия 15" o:spid="_x0000_s1038" style="position:absolute;flip:x;visibility:visible;mso-wrap-style:square" from="13420,16049" to="22860,160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Pi/qsMAAADbAAAADwAAAGRycy9kb3ducmV2LnhtbERPTWvCQBC9F/oflil4azYVIhqzSikK&#10;QqmgNofexuw0SZudDdk1Sf99VxC8zeN9TrYeTSN66lxtWcFLFIMgLqyuuVTwedo+z0E4j6yxsUwK&#10;/sjBevX4kGGq7cAH6o++FCGEXYoKKu/bVEpXVGTQRbYlDty37Qz6ALtS6g6HEG4aOY3jmTRYc2io&#10;sKW3iorf48Uo2OqPM88Xbv+V23r2vvtp802SKDV5Gl+XIDyN/i6+uXc6zE/g+ks4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T4v6rDAAAA2wAAAA8AAAAAAAAAAAAA&#10;AAAAoQIAAGRycy9kb3ducmV2LnhtbFBLBQYAAAAABAAEAPkAAACRAwAAAAA=&#10;" strokecolor="#5b9bd5 [3204]" strokeweight=".5pt">
                  <v:stroke joinstyle="miter"/>
                </v:line>
                <v:shape id="Прямая со стрелкой 16" o:spid="_x0000_s1039" type="#_x0000_t32" style="position:absolute;left:13420;top:15906;width:0;height:799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JrhxMMAAADbAAAADwAAAGRycy9kb3ducmV2LnhtbESPT2vCQBDF74V+h2UKXkQ3ihUbXaUU&#10;ir0a/9DjkB2zwexsyE41fvuuUOhthvfm/d6sNr1v1JW6WAc2MBlnoIjLYGuuDBz2n6MFqCjIFpvA&#10;ZOBOETbr56cV5jbceEfXQiqVQjjmaMCJtLnWsXTkMY5DS5y0c+g8Slq7StsObyncN3qaZXPtseZE&#10;cNjSh6PyUvz4xKXDdFi8Dt9mly0ev09O7rOJGDN46d+XoIR6+Tf/XX/ZVH8Oj1/SAHr9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Sa4cTDAAAA2wAAAA8AAAAAAAAAAAAA&#10;AAAAoQIAAGRycy9kb3ducmV2LnhtbFBLBQYAAAAABAAEAPkAAACRAwAAAAA=&#10;" strokecolor="#5b9bd5 [3204]" strokeweight=".5pt">
                  <v:stroke endarrow="block" joinstyle="miter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Надпись 17" o:spid="_x0000_s1040" type="#_x0000_t202" style="position:absolute;left:19145;top:13763;width:5048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6C+8QA&#10;AADbAAAADwAAAGRycy9kb3ducmV2LnhtbERPTWvCQBC9F/wPywje6qaCNaSuEgKhRdqDqZfeptkx&#10;Cc3Optmtif56tyB4m8f7nPV2NK04Ue8aywqe5hEI4tLqhisFh8/8MQbhPLLG1jIpOJOD7WbysMZE&#10;24H3dCp8JUIIuwQV1N53iZSurMmgm9uOOHBH2xv0AfaV1D0OIdy0chFFz9Jgw6Ghxo6ymsqf4s8o&#10;2GX5B+6/Fya+tNnr+zHtfg9fS6Vm0zF9AeFp9Hfxzf2mw/wV/P8SDpCbK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v+gvvEAAAA2wAAAA8AAAAAAAAAAAAAAAAAmAIAAGRycy9k&#10;b3ducmV2LnhtbFBLBQYAAAAABAAEAPUAAACJAwAAAAA=&#10;" filled="f" stroked="f" strokeweight=".5pt">
                  <v:textbox>
                    <w:txbxContent>
                      <w:p w:rsidR="001548D0" w:rsidRDefault="001548D0">
                        <w:r>
                          <w:t>нет</w:t>
                        </w:r>
                      </w:p>
                    </w:txbxContent>
                  </v:textbox>
                </v:shape>
                <v:shape id="Надпись 17" o:spid="_x0000_s1041" type="#_x0000_t202" style="position:absolute;left:32756;top:13763;width:5048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mEWicUA&#10;AADbAAAADwAAAGRycy9kb3ducmV2LnhtbESPT2vCQBDF7wW/wzKCt7pRUCS6igSkRdqDfy7exuyY&#10;BLOzMbtq2k/vHAq9zfDevPebxapztXpQGyrPBkbDBBRx7m3FhYHjYfM+AxUissXaMxn4oQCrZe9t&#10;gan1T97RYx8LJSEcUjRQxtikWoe8JIdh6Bti0S6+dRhlbQttW3xKuKv1OEmm2mHF0lBiQ1lJ+XV/&#10;dwa22eYbd+exm/3W2cfXZd3cjqeJMYN+t56DitTFf/Pf9acVfIGVX2QAvX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YRaJxQAAANsAAAAPAAAAAAAAAAAAAAAAAJgCAABkcnMv&#10;ZG93bnJldi54bWxQSwUGAAAAAAQABAD1AAAAigMAAAAA&#10;" filled="f" stroked="f" strokeweight=".5pt">
                  <v:textbox>
                    <w:txbxContent>
                      <w:p w:rsidR="001548D0" w:rsidRDefault="001548D0" w:rsidP="002277C3">
                        <w:pPr>
                          <w:pStyle w:val="a9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eastAsia="Calibri"/>
                            <w:sz w:val="22"/>
                            <w:szCs w:val="22"/>
                          </w:rPr>
                          <w:t>да</w:t>
                        </w:r>
                      </w:p>
                    </w:txbxContent>
                  </v:textbox>
                </v:shape>
                <v:line id="Прямая соединительная линия 20" o:spid="_x0000_s1042" style="position:absolute;visibility:visible;mso-wrap-style:square" from="32385,16049" to="42576,161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TFKiMEAAADbAAAADwAAAGRycy9kb3ducmV2LnhtbERPz2vCMBS+D/Y/hCd4m6kVOqlGkYFj&#10;J2FOD709mtem2rx0TdbW/345DHb8+H5v95NtxUC9bxwrWC4SEMSl0w3XCi5fx5c1CB+QNbaOScGD&#10;POx3z09bzLUb+ZOGc6hFDGGfowITQpdL6UtDFv3CdcSRq1xvMUTY11L3OMZw28o0STJpseHYYLCj&#10;N0Pl/fxjFXxjeSRbXN+HZDTDKqu60+utUGo+mw4bEIGm8C/+c39oBWlcH7/EHyB3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dMUqIwQAAANsAAAAPAAAAAAAAAAAAAAAA&#10;AKECAABkcnMvZG93bnJldi54bWxQSwUGAAAAAAQABAD5AAAAjwMAAAAA&#10;" strokecolor="#5b9bd5 [3204]" strokeweight=".5pt">
                  <v:stroke joinstyle="miter"/>
                </v:line>
                <v:line id="Прямая соединительная линия 21" o:spid="_x0000_s1043" style="position:absolute;visibility:visible;mso-wrap-style:square" from="42672,16192" to="42672,4829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n3vE8QAAADbAAAADwAAAGRycy9kb3ducmV2LnhtbESPQWvCQBSE7wX/w/KE3uomKaQSXUWE&#10;lJ4KtXrw9sg+s9Hs25jdJum/7xYKPQ4z8w2z3k62FQP1vnGsIF0kIIgrpxuuFRw/y6clCB+QNbaO&#10;ScE3edhuZg9rLLQb+YOGQ6hFhLAvUIEJoSuk9JUhi37hOuLoXVxvMUTZ11L3OEa4bWWWJLm02HBc&#10;MNjR3lB1O3xZBXesSrLn0+uQjGZ4zi/d+8v1rNTjfNqtQASawn/4r/2mFWQp/H6JP0Bu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yfe8TxAAAANsAAAAPAAAAAAAAAAAA&#10;AAAAAKECAABkcnMvZG93bnJldi54bWxQSwUGAAAAAAQABAD5AAAAkgMAAAAA&#10;" strokecolor="#5b9bd5 [3204]" strokeweight=".5pt">
                  <v:stroke joinstyle="miter"/>
                </v:line>
                <v:shape id="Прямая со стрелкой 22" o:spid="_x0000_s1044" type="#_x0000_t32" style="position:absolute;left:36099;top:48269;width:6668;height:22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r8le8MAAADbAAAADwAAAGRycy9kb3ducmV2LnhtbESP3YrCMBSE7xd8h3AWvFvTLatINcoq&#10;LPVG/H2AQ3NsyzYnJUm1vr0RBC+HmfmGmS9704grOV9bVvA9SkAQF1bXXCo4n/6+piB8QNbYWCYF&#10;d/KwXAw+5phpe+MDXY+hFBHCPkMFVQhtJqUvKjLoR7Yljt7FOoMhSldK7fAW4aaRaZJMpMGa40KF&#10;La0rKv6PnVHQ5ZNzuxq7026f/2x323w97dxdqeFn/zsDEagP7/CrvdEK0hSeX+IPkIsH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q/JXvDAAAA2wAAAA8AAAAAAAAAAAAA&#10;AAAAoQIAAGRycy9kb3ducmV2LnhtbFBLBQYAAAAABAAEAPkAAACRAwAAAAA=&#10;" strokecolor="#5b9bd5 [3204]" strokeweight=".5pt">
                  <v:stroke endarrow="block" joinstyle="miter"/>
                </v:shape>
                <v:shape id="Прямая со стрелкой 23" o:spid="_x0000_s1045" type="#_x0000_t32" style="position:absolute;left:7143;top:38283;width:275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oGI4cMAAADbAAAADwAAAGRycy9kb3ducmV2LnhtbESPT2vCQBDF70K/wzKFXqRuTLW0qauU&#10;QqlXoy09DtlpNpidDdmpxm/vCoLHx/vz4y1Wg2/VgfrYBDYwnWSgiKtgG64N7Lafjy+goiBbbAOT&#10;gRNFWC3vRgssbDjyhg6l1CqNcCzQgBPpCq1j5chjnISOOHl/ofcoSfa1tj0e07hvdZ5lz9pjw4ng&#10;sKMPR9W+/PeJS7t8XM7Hr7P9F37//jg5zaZizMP98P4GSmiQW/jaXlsD+RNcvqQfoJdn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qBiOHDAAAA2wAAAA8AAAAAAAAAAAAA&#10;AAAAoQIAAGRycy9kb3ducmV2LnhtbFBLBQYAAAAABAAEAPkAAACRAwAAAAA=&#10;" strokecolor="#5b9bd5 [3204]" strokeweight=".5pt">
                  <v:stroke endarrow="block" joinstyle="miter"/>
                </v:shape>
                <v:shape id="Прямая со стрелкой 24" o:spid="_x0000_s1046" type="#_x0000_t32" style="position:absolute;left:18183;top:27088;width:5820;height:4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WgQlcIAAADbAAAADwAAAGRycy9kb3ducmV2LnhtbESPT2vCQBDF7wW/wzJCL1I3hlTa1FVK&#10;obRXoy09DtlpNpidDdmpxm/fFQSPj/fnx1ttRt+pIw2xDWxgMc9AEdfBttwY2O/eH55ARUG22AUm&#10;A2eKsFlP7lZY2nDiLR0raVQa4ViiASfSl1rH2pHHOA89cfJ+w+BRkhwabQc8pXHf6TzLltpjy4ng&#10;sKc3R/Wh+vOJS/t8Vj3OnovDB379fDs5Fwsx5n46vr6AEhrlFr62P62BvIDLl/QD9Po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tWgQlcIAAADbAAAADwAAAAAAAAAAAAAA&#10;AAChAgAAZHJzL2Rvd25yZXYueG1sUEsFBgAAAAAEAAQA+QAAAJADAAAAAA==&#10;" strokecolor="#5b9bd5 [3204]" strokeweight=".5pt">
                  <v:stroke endarrow="block" joinstyle="miter"/>
                </v:shape>
                <v:shape id="Прямая со стрелкой 26" o:spid="_x0000_s1047" type="#_x0000_t32" style="position:absolute;left:27622;top:30089;width:43;height:495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vYrecIAAADbAAAADwAAAGRycy9kb3ducmV2LnhtbESPT2vCQBDF70K/wzKFXkQ3BhUbXaUU&#10;pL022tLjkB2zwexsyI4av323UOjx8f78eJvd4Ft1pT42gQ3Mphko4irYhmsDx8N+sgIVBdliG5gM&#10;3CnCbvsw2mBhw40/6FpKrdIIxwINOJGu0DpWjjzGaeiIk3cKvUdJsq+17fGWxn2r8yxbao8NJ4LD&#10;jl4dVefy4hOXjvm4XIyf5+c3/Pz+cnKfz8SYp8fhZQ1KaJD/8F/73RrIl/D7Jf0Avf0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vYrecIAAADbAAAADwAAAAAAAAAAAAAA&#10;AAChAgAAZHJzL2Rvd25yZXYueG1sUEsFBgAAAAAEAAQA+QAAAJADAAAAAA==&#10;" strokecolor="#5b9bd5 [3204]" strokeweight=".5pt">
                  <v:stroke endarrow="block" joinstyle="miter"/>
                </v:shape>
                <v:shape id="Прямая со стрелкой 27" o:spid="_x0000_s1048" type="#_x0000_t32" style="position:absolute;left:16954;top:38239;width:5134;height:44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2alh8YAAADbAAAADwAAAGRycy9kb3ducmV2LnhtbESPT2vCQBTE74V+h+UVeim6qW1VoqvY&#10;SKFX/4B6e2Sf2djs25jdxuin7xYKPQ4z8xtmOu9sJVpqfOlYwXM/AUGcO11yoWC7+eiNQfiArLFy&#10;TAqu5GE+u7+bYqrdhVfUrkMhIoR9igpMCHUqpc8NWfR9VxNH7+gaiyHKppC6wUuE20oOkmQoLZYc&#10;FwzWlBnKv9bfVsHh+Kbb92xZ5mafveyeXm/n036p1ONDt5iACNSF//Bf+1MrGIzg90v8AXL2A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NmpYfGAAAA2wAAAA8AAAAAAAAA&#10;AAAAAAAAoQIAAGRycy9kb3ducmV2LnhtbFBLBQYAAAAABAAEAPkAAACUAwAAAAA=&#10;" strokecolor="#5b9bd5 [3204]" strokeweight=".5pt">
                  <v:stroke endarrow="block" joinstyle="miter"/>
                </v:shape>
                <v:shape id="Прямая со стрелкой 28" o:spid="_x0000_s1049" type="#_x0000_t32" style="position:absolute;left:27665;top:41436;width:100;height:5026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CUakMAAAADbAAAADwAAAGRycy9kb3ducmV2LnhtbERPTUvDQBC9C/6HZQQvpd00VNHYbRFB&#10;9GpapcchO2ZDs7MhO7bpv3cOgsfH+15vp9ibE425S+xguSjAEDfJd9w62O9e5w9gsiB77BOTgwtl&#10;2G6ur9ZY+XTmDzrV0hoN4VyhgyAyVNbmJlDEvEgDsXLfaYwoCsfW+hHPGh57WxbFvY3YsTYEHOgl&#10;UHOsf6L20r6c1Xezx9XxDT8PX0Euq6U4d3szPT+BEZrkX/znfvcOSh2rX/QH2M0v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DQlGpDAAAAA2wAAAA8AAAAAAAAAAAAAAAAA&#10;oQIAAGRycy9kb3ducmV2LnhtbFBLBQYAAAAABAAEAPkAAACOAwAAAAA=&#10;" strokecolor="#5b9bd5 [3204]" strokeweight=".5pt">
                  <v:stroke endarrow="block" joinstyle="miter"/>
                </v:shape>
                <v:line id="Прямая соединительная линия 29" o:spid="_x0000_s1050" style="position:absolute;flip:y;visibility:visible;mso-wrap-style:square" from="7143,27131" to="7143,383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9l/EsUAAADbAAAADwAAAGRycy9kb3ducmV2LnhtbESPQWvCQBSE74X+h+UVeqsbBcWkboKI&#10;glBaqJpDb8/sM4lm34bsNkn/fbdQ8DjMzDfMKhtNI3rqXG1ZwXQSgSAurK65VHA67l6WIJxH1thY&#10;JgU/5CBLHx9WmGg78Cf1B1+KAGGXoILK+zaR0hUVGXQT2xIH72I7gz7IrpS6wyHATSNnUbSQBmsO&#10;CxW2tKmouB2+jYKdfj/zMnYfX7mtF2/7a5tv53Olnp/G9SsIT6O/h//be61gFsPfl/ADZPo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9l/EsUAAADbAAAADwAAAAAAAAAA&#10;AAAAAAChAgAAZHJzL2Rvd25yZXYueG1sUEsFBgAAAAAEAAQA+QAAAJMDAAAAAA==&#10;" strokecolor="#5b9bd5 [3204]" strokeweight=".5pt">
                  <v:stroke joinstyle="miter"/>
                </v:line>
                <v:line id="Прямая соединительная линия 30" o:spid="_x0000_s1051" style="position:absolute;visibility:visible;mso-wrap-style:square" from="7048,27088" to="8658,270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OjcVcEAAADbAAAADwAAAGRycy9kb3ducmV2LnhtbERPu2rDMBTdC/0HcQPZajk1OMWNEkoh&#10;JVMhjw7eLta15da6ci3Vdv8+GgIZD+e92c22EyMNvnWsYJWkIIgrp1tuFFzO+6cXED4ga+wck4J/&#10;8rDbPj5ssNBu4iONp9CIGMK+QAUmhL6Q0leGLPrE9cSRq91gMUQ4NFIPOMVw28nnNM2lxZZjg8Ge&#10;3g1VP6c/q+AXqz3Z8utjTCczZnndf66/S6WWi/ntFUSgOdzFN/dBK8ji+vgl/gC5vQ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Y6NxVwQAAANsAAAAPAAAAAAAAAAAAAAAA&#10;AKECAABkcnMvZG93bnJldi54bWxQSwUGAAAAAAQABAD5AAAAjwMAAAAA&#10;" strokecolor="#5b9bd5 [3204]" strokeweight=".5pt">
                  <v:stroke joinstyle="miter"/>
                </v:line>
                <v:shape id="Надпись 17" o:spid="_x0000_s1052" type="#_x0000_t202" style="position:absolute;left:17811;top:24945;width:5049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x9A8UA&#10;AADbAAAADwAAAGRycy9kb3ducmV2LnhtbESPT4vCMBTE7wv7HcJb8LamVhTpGkUKsiJ68M/F29vm&#10;2Rabl24TtfrpjSB4HGbmN8x42ppKXKhxpWUFvW4EgjizuuRcwX43/x6BcB5ZY2WZFNzIwXTy+THG&#10;RNsrb+iy9bkIEHYJKii8rxMpXVaQQde1NXHwjrYx6INscqkbvAa4qWQcRUNpsOSwUGBNaUHZaXs2&#10;CpbpfI2bv9iM7lX6uzrO6v/9YaBU56ud/YDw1Pp3+NVeaAX9GJ5fwg+Qk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PH0DxQAAANsAAAAPAAAAAAAAAAAAAAAAAJgCAABkcnMv&#10;ZG93bnJldi54bWxQSwUGAAAAAAQABAD1AAAAigMAAAAA&#10;" filled="f" stroked="f" strokeweight=".5pt">
                  <v:textbox>
                    <w:txbxContent>
                      <w:p w:rsidR="001548D0" w:rsidRDefault="001548D0" w:rsidP="005A1D3A">
                        <w:pPr>
                          <w:pStyle w:val="a9"/>
                          <w:spacing w:before="0" w:beforeAutospacing="0" w:after="160" w:afterAutospacing="0" w:line="254" w:lineRule="auto"/>
                        </w:pPr>
                        <w:r>
                          <w:rPr>
                            <w:rFonts w:eastAsia="Calibri"/>
                            <w:sz w:val="22"/>
                            <w:szCs w:val="22"/>
                          </w:rPr>
                          <w:t>да</w:t>
                        </w:r>
                      </w:p>
                    </w:txbxContent>
                  </v:textbox>
                </v:shape>
                <v:shape id="Надпись 17" o:spid="_x0000_s1053" type="#_x0000_t202" style="position:absolute;left:6086;top:24845;width:5048;height:2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DYmMUA&#10;AADbAAAADwAAAGRycy9kb3ducmV2LnhtbESPT4vCMBTE74LfITxhb5qqKKUaRQrisujBP5e9vW2e&#10;bbF5qU3U7n76jSB4HGbmN8x82ZpK3KlxpWUFw0EEgjizuuRcwem47scgnEfWWFkmBb/kYLnoduaY&#10;aPvgPd0PPhcBwi5BBYX3dSKlywoy6Aa2Jg7e2TYGfZBNLnWDjwA3lRxF0VQaLDksFFhTWlB2OdyM&#10;gq90vcP9z8jEf1W62Z5X9fX0PVHqo9euZiA8tf4dfrU/tYLxGJ5fwg+Qi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cNiYxQAAANsAAAAPAAAAAAAAAAAAAAAAAJgCAABkcnMv&#10;ZG93bnJldi54bWxQSwUGAAAAAAQABAD1AAAAigMAAAAA&#10;" filled="f" stroked="f" strokeweight=".5pt">
                  <v:textbox>
                    <w:txbxContent>
                      <w:p w:rsidR="001548D0" w:rsidRDefault="001548D0" w:rsidP="005A1D3A">
                        <w:pPr>
                          <w:pStyle w:val="a9"/>
                          <w:spacing w:before="0" w:beforeAutospacing="0" w:after="160" w:afterAutospacing="0" w:line="256" w:lineRule="auto"/>
                        </w:pPr>
                        <w:r>
                          <w:rPr>
                            <w:rFonts w:eastAsia="Calibri"/>
                            <w:sz w:val="22"/>
                            <w:szCs w:val="22"/>
                          </w:rPr>
                          <w:t>нет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5A1D3A" w:rsidRDefault="005A1D3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03162" w:rsidRDefault="00803162" w:rsidP="005A1D3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Лабораторная работа №4</w:t>
      </w:r>
    </w:p>
    <w:p w:rsidR="00803162" w:rsidRDefault="00803162" w:rsidP="005A1D3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803162">
        <w:rPr>
          <w:rFonts w:ascii="Times New Roman" w:hAnsi="Times New Roman" w:cs="Times New Roman"/>
          <w:sz w:val="28"/>
          <w:szCs w:val="28"/>
        </w:rPr>
        <w:t>Подпрограммы и стек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и учащиеся гр.13493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ховский А.А.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ечко И.С.</w:t>
      </w:r>
    </w:p>
    <w:p w:rsidR="00803162" w:rsidRDefault="00803162" w:rsidP="0080316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нярский Г.О.</w:t>
      </w:r>
    </w:p>
    <w:p w:rsidR="005A1D3A" w:rsidRPr="00FB5A35" w:rsidRDefault="005A1D3A" w:rsidP="005A1D3A">
      <w:pPr>
        <w:jc w:val="center"/>
        <w:rPr>
          <w:rFonts w:ascii="Times New Roman" w:hAnsi="Times New Roman" w:cs="Times New Roman"/>
          <w:sz w:val="24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32"/>
              <w:szCs w:val="28"/>
            </w:rPr>
            <m:t>y=</m:t>
          </m:r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sz w:val="32"/>
                  <w:szCs w:val="28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  <w:sz w:val="32"/>
                      <w:szCs w:val="28"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32"/>
                          <w:szCs w:val="28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32"/>
                              <w:szCs w:val="28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32"/>
                                  <w:szCs w:val="28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Times New Roman"/>
                                  <w:sz w:val="32"/>
                                  <w:szCs w:val="28"/>
                                </w:rPr>
                                <m:t>x+3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32"/>
                              <w:szCs w:val="28"/>
                            </w:rPr>
                            <m:t>2</m:t>
                          </m:r>
                        </m:sup>
                      </m:sSup>
                    </m:num>
                    <m:den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x</m:t>
                      </m:r>
                    </m:den>
                  </m:f>
                  <m:r>
                    <w:rPr>
                      <w:rFonts w:ascii="Cambria Math" w:hAnsi="Cambria Math" w:cs="Times New Roman"/>
                      <w:sz w:val="32"/>
                      <w:szCs w:val="28"/>
                    </w:rPr>
                    <m:t xml:space="preserve">       1≤x&lt;50</m:t>
                  </m:r>
                </m:e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32"/>
                          <w:szCs w:val="28"/>
                        </w:rPr>
                      </m:ctrlPr>
                    </m:fPr>
                    <m:num>
                      <m:sSup>
                        <m:sSupPr>
                          <m:ctrlPr>
                            <w:rPr>
                              <w:rFonts w:ascii="Cambria Math" w:hAnsi="Cambria Math" w:cs="Times New Roman"/>
                              <w:i/>
                              <w:sz w:val="32"/>
                              <w:szCs w:val="28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 w:cs="Times New Roman"/>
                              <w:sz w:val="32"/>
                              <w:szCs w:val="28"/>
                            </w:rPr>
                            <m:t>2</m:t>
                          </m:r>
                          <m:r>
                            <w:rPr>
                              <w:rFonts w:ascii="Cambria Math" w:hAnsi="Cambria Math" w:cs="Times New Roman"/>
                              <w:sz w:val="32"/>
                              <w:szCs w:val="28"/>
                              <w:lang w:val="en-US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hAnsi="Cambria Math" w:cs="Times New Roman"/>
                              <w:sz w:val="32"/>
                              <w:szCs w:val="28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+7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 w:val="32"/>
                          <w:szCs w:val="28"/>
                        </w:rPr>
                        <m:t>7</m:t>
                      </m:r>
                    </m:den>
                  </m:f>
                  <m:r>
                    <w:rPr>
                      <w:rFonts w:ascii="Cambria Math" w:hAnsi="Cambria Math" w:cs="Times New Roman"/>
                      <w:sz w:val="32"/>
                      <w:szCs w:val="28"/>
                    </w:rPr>
                    <m:t xml:space="preserve">     50≤</m:t>
                  </m:r>
                  <m:r>
                    <w:rPr>
                      <w:rFonts w:ascii="Cambria Math" w:hAnsi="Cambria Math" w:cs="Times New Roman"/>
                      <w:sz w:val="32"/>
                      <w:szCs w:val="28"/>
                      <w:lang w:val="en-US"/>
                    </w:rPr>
                    <m:t>x</m:t>
                  </m:r>
                  <m:r>
                    <w:rPr>
                      <w:rFonts w:ascii="Cambria Math" w:hAnsi="Cambria Math" w:cs="Times New Roman"/>
                      <w:sz w:val="32"/>
                      <w:szCs w:val="28"/>
                    </w:rPr>
                    <m:t>≤75</m:t>
                  </m:r>
                </m:e>
              </m:eqArr>
            </m:e>
          </m:d>
        </m:oMath>
      </m:oMathPara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950"/>
        <w:gridCol w:w="1597"/>
        <w:gridCol w:w="1134"/>
        <w:gridCol w:w="5664"/>
      </w:tblGrid>
      <w:tr w:rsidR="005A1D3A" w:rsidTr="00344362">
        <w:tc>
          <w:tcPr>
            <w:tcW w:w="950" w:type="dxa"/>
          </w:tcPr>
          <w:p w:rsidR="005A1D3A" w:rsidRDefault="005A1D3A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</w:tc>
        <w:tc>
          <w:tcPr>
            <w:tcW w:w="1597" w:type="dxa"/>
          </w:tcPr>
          <w:p w:rsidR="005A1D3A" w:rsidRDefault="005A1D3A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анда</w:t>
            </w:r>
          </w:p>
        </w:tc>
        <w:tc>
          <w:tcPr>
            <w:tcW w:w="1134" w:type="dxa"/>
          </w:tcPr>
          <w:p w:rsidR="005A1D3A" w:rsidRDefault="005A1D3A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5664" w:type="dxa"/>
          </w:tcPr>
          <w:p w:rsidR="005A1D3A" w:rsidRDefault="005A1D3A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5A1D3A" w:rsidRPr="00D90F17" w:rsidTr="00344362">
        <w:tc>
          <w:tcPr>
            <w:tcW w:w="950" w:type="dxa"/>
          </w:tcPr>
          <w:p w:rsidR="005A1D3A" w:rsidRDefault="005A1D3A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</w:p>
        </w:tc>
        <w:tc>
          <w:tcPr>
            <w:tcW w:w="1597" w:type="dxa"/>
          </w:tcPr>
          <w:p w:rsidR="005A1D3A" w:rsidRPr="00D90F17" w:rsidRDefault="005A1D3A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</w:t>
            </w:r>
          </w:p>
        </w:tc>
        <w:tc>
          <w:tcPr>
            <w:tcW w:w="1134" w:type="dxa"/>
          </w:tcPr>
          <w:p w:rsidR="005A1D3A" w:rsidRDefault="005A1D3A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000</w:t>
            </w:r>
          </w:p>
        </w:tc>
        <w:tc>
          <w:tcPr>
            <w:tcW w:w="5664" w:type="dxa"/>
          </w:tcPr>
          <w:p w:rsidR="005A1D3A" w:rsidRPr="00D90F17" w:rsidRDefault="005A1D3A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вод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</w:tr>
      <w:tr w:rsidR="002B5C29" w:rsidRPr="00D90F17" w:rsidTr="00344362">
        <w:tc>
          <w:tcPr>
            <w:tcW w:w="950" w:type="dxa"/>
          </w:tcPr>
          <w:p w:rsid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</w:t>
            </w:r>
          </w:p>
        </w:tc>
        <w:tc>
          <w:tcPr>
            <w:tcW w:w="1597" w:type="dxa"/>
          </w:tcPr>
          <w:p w:rsidR="002B5C29" w:rsidRPr="00D90F17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100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100</w:t>
            </w:r>
          </w:p>
        </w:tc>
        <w:tc>
          <w:tcPr>
            <w:tcW w:w="5664" w:type="dxa"/>
          </w:tcPr>
          <w:p w:rsidR="002B5C29" w:rsidRPr="00D90F17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100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2</w:t>
            </w:r>
          </w:p>
        </w:tc>
        <w:tc>
          <w:tcPr>
            <w:tcW w:w="1597" w:type="dxa"/>
          </w:tcPr>
          <w:p w:rsidR="002B5C29" w:rsidRPr="00D90F17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 #076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1076</w:t>
            </w:r>
          </w:p>
        </w:tc>
        <w:tc>
          <w:tcPr>
            <w:tcW w:w="566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 из аккумулятора числа 76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3</w:t>
            </w:r>
          </w:p>
        </w:tc>
        <w:tc>
          <w:tcPr>
            <w:tcW w:w="1597" w:type="dxa"/>
          </w:tcPr>
          <w:p w:rsidR="002B5C29" w:rsidRPr="00D90F17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NS 23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0023</w:t>
            </w:r>
          </w:p>
        </w:tc>
        <w:tc>
          <w:tcPr>
            <w:tcW w:w="5664" w:type="dxa"/>
          </w:tcPr>
          <w:p w:rsidR="002B5C29" w:rsidRDefault="00344362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сли не отрицательное, то перейти на выход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4</w:t>
            </w:r>
          </w:p>
        </w:tc>
        <w:tc>
          <w:tcPr>
            <w:tcW w:w="1597" w:type="dxa"/>
          </w:tcPr>
          <w:p w:rsidR="002B5C29" w:rsidRPr="00D90F17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100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100</w:t>
            </w:r>
          </w:p>
        </w:tc>
        <w:tc>
          <w:tcPr>
            <w:tcW w:w="5664" w:type="dxa"/>
          </w:tcPr>
          <w:p w:rsidR="002B5C29" w:rsidRDefault="00344362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ячейки 100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5</w:t>
            </w:r>
          </w:p>
        </w:tc>
        <w:tc>
          <w:tcPr>
            <w:tcW w:w="1597" w:type="dxa"/>
          </w:tcPr>
          <w:p w:rsidR="002B5C29" w:rsidRPr="00D90F17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 #001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1001</w:t>
            </w:r>
          </w:p>
        </w:tc>
        <w:tc>
          <w:tcPr>
            <w:tcW w:w="5664" w:type="dxa"/>
          </w:tcPr>
          <w:p w:rsidR="002B5C29" w:rsidRDefault="00344362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 из аккумулятора числа 1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6</w:t>
            </w:r>
          </w:p>
        </w:tc>
        <w:tc>
          <w:tcPr>
            <w:tcW w:w="1597" w:type="dxa"/>
          </w:tcPr>
          <w:p w:rsidR="002B5C29" w:rsidRPr="00D90F17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S 23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0023</w:t>
            </w:r>
          </w:p>
        </w:tc>
        <w:tc>
          <w:tcPr>
            <w:tcW w:w="5664" w:type="dxa"/>
          </w:tcPr>
          <w:p w:rsidR="002B5C29" w:rsidRDefault="00344362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сли отрицательное, то перейти на выход</w:t>
            </w:r>
          </w:p>
        </w:tc>
      </w:tr>
      <w:tr w:rsidR="002B5C29" w:rsidTr="00344362">
        <w:tc>
          <w:tcPr>
            <w:tcW w:w="950" w:type="dxa"/>
          </w:tcPr>
          <w:p w:rsidR="002B5C29" w:rsidRPr="00E814FD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7</w:t>
            </w:r>
          </w:p>
        </w:tc>
        <w:tc>
          <w:tcPr>
            <w:tcW w:w="1597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100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100</w:t>
            </w:r>
          </w:p>
        </w:tc>
        <w:tc>
          <w:tcPr>
            <w:tcW w:w="5664" w:type="dxa"/>
          </w:tcPr>
          <w:p w:rsidR="002B5C29" w:rsidRDefault="00344362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ячейки 100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8</w:t>
            </w:r>
          </w:p>
        </w:tc>
        <w:tc>
          <w:tcPr>
            <w:tcW w:w="1597" w:type="dxa"/>
          </w:tcPr>
          <w:p w:rsidR="002B5C29" w:rsidRPr="00344362" w:rsidRDefault="002B5C29" w:rsidP="003443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 #0</w:t>
            </w:r>
            <w:r w:rsidR="00344362">
              <w:rPr>
                <w:rFonts w:ascii="Times New Roman" w:hAnsi="Times New Roman" w:cs="Times New Roman"/>
                <w:sz w:val="28"/>
                <w:szCs w:val="28"/>
              </w:rPr>
              <w:t>50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1050</w:t>
            </w:r>
          </w:p>
        </w:tc>
        <w:tc>
          <w:tcPr>
            <w:tcW w:w="5664" w:type="dxa"/>
          </w:tcPr>
          <w:p w:rsidR="00344362" w:rsidRDefault="00344362" w:rsidP="003443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 из аккумулятора числа 50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9</w:t>
            </w:r>
          </w:p>
        </w:tc>
        <w:tc>
          <w:tcPr>
            <w:tcW w:w="1597" w:type="dxa"/>
          </w:tcPr>
          <w:p w:rsidR="002B5C29" w:rsidRPr="00803162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S 17</w:t>
            </w:r>
          </w:p>
        </w:tc>
        <w:tc>
          <w:tcPr>
            <w:tcW w:w="1134" w:type="dxa"/>
          </w:tcPr>
          <w:p w:rsidR="002B5C29" w:rsidRPr="002B5C29" w:rsidRDefault="002B5C29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0017</w:t>
            </w:r>
          </w:p>
        </w:tc>
        <w:tc>
          <w:tcPr>
            <w:tcW w:w="5664" w:type="dxa"/>
          </w:tcPr>
          <w:p w:rsidR="002B5C29" w:rsidRDefault="00344362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Если отрицательное перейти на адрес 017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0</w:t>
            </w:r>
          </w:p>
        </w:tc>
        <w:tc>
          <w:tcPr>
            <w:tcW w:w="1597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100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100</w:t>
            </w:r>
          </w:p>
        </w:tc>
        <w:tc>
          <w:tcPr>
            <w:tcW w:w="5664" w:type="dxa"/>
          </w:tcPr>
          <w:p w:rsidR="002B5C29" w:rsidRDefault="00344362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ячейки 100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1</w:t>
            </w:r>
          </w:p>
        </w:tc>
        <w:tc>
          <w:tcPr>
            <w:tcW w:w="1597" w:type="dxa"/>
          </w:tcPr>
          <w:p w:rsidR="002B5C29" w:rsidRPr="00803162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 100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0100</w:t>
            </w:r>
          </w:p>
        </w:tc>
        <w:tc>
          <w:tcPr>
            <w:tcW w:w="5664" w:type="dxa"/>
          </w:tcPr>
          <w:p w:rsidR="002B5C29" w:rsidRDefault="00344362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 аккумулятора на содержимое ячейки 100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2</w:t>
            </w:r>
          </w:p>
        </w:tc>
        <w:tc>
          <w:tcPr>
            <w:tcW w:w="1597" w:type="dxa"/>
          </w:tcPr>
          <w:p w:rsidR="002B5C29" w:rsidRPr="00803162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 #002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1002</w:t>
            </w:r>
          </w:p>
        </w:tc>
        <w:tc>
          <w:tcPr>
            <w:tcW w:w="5664" w:type="dxa"/>
          </w:tcPr>
          <w:p w:rsidR="002B5C29" w:rsidRDefault="00344362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 аккумулятора на число 2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3</w:t>
            </w:r>
          </w:p>
        </w:tc>
        <w:tc>
          <w:tcPr>
            <w:tcW w:w="1597" w:type="dxa"/>
          </w:tcPr>
          <w:p w:rsidR="002B5C29" w:rsidRPr="00E814FD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#007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1007</w:t>
            </w:r>
          </w:p>
        </w:tc>
        <w:tc>
          <w:tcPr>
            <w:tcW w:w="5664" w:type="dxa"/>
          </w:tcPr>
          <w:p w:rsidR="002B5C29" w:rsidRDefault="00344362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жение аккумулятора и числа 7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4</w:t>
            </w:r>
          </w:p>
        </w:tc>
        <w:tc>
          <w:tcPr>
            <w:tcW w:w="1597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V #007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61007</w:t>
            </w:r>
          </w:p>
        </w:tc>
        <w:tc>
          <w:tcPr>
            <w:tcW w:w="5664" w:type="dxa"/>
          </w:tcPr>
          <w:p w:rsidR="002B5C29" w:rsidRDefault="00344362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 аккумулятора на число 7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5</w:t>
            </w:r>
          </w:p>
        </w:tc>
        <w:tc>
          <w:tcPr>
            <w:tcW w:w="1597" w:type="dxa"/>
          </w:tcPr>
          <w:p w:rsidR="002B5C29" w:rsidRPr="00803162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0000</w:t>
            </w:r>
          </w:p>
        </w:tc>
        <w:tc>
          <w:tcPr>
            <w:tcW w:w="5664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а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6</w:t>
            </w:r>
          </w:p>
        </w:tc>
        <w:tc>
          <w:tcPr>
            <w:tcW w:w="1597" w:type="dxa"/>
          </w:tcPr>
          <w:p w:rsidR="002B5C29" w:rsidRPr="00803162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LT</w:t>
            </w:r>
          </w:p>
        </w:tc>
        <w:tc>
          <w:tcPr>
            <w:tcW w:w="1134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90000</w:t>
            </w:r>
          </w:p>
        </w:tc>
        <w:tc>
          <w:tcPr>
            <w:tcW w:w="5664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7</w:t>
            </w:r>
          </w:p>
        </w:tc>
        <w:tc>
          <w:tcPr>
            <w:tcW w:w="1597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100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100</w:t>
            </w:r>
          </w:p>
        </w:tc>
        <w:tc>
          <w:tcPr>
            <w:tcW w:w="5664" w:type="dxa"/>
          </w:tcPr>
          <w:p w:rsidR="002B5C29" w:rsidRDefault="00344362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ячейки 100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8</w:t>
            </w:r>
          </w:p>
        </w:tc>
        <w:tc>
          <w:tcPr>
            <w:tcW w:w="1597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#003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1003</w:t>
            </w:r>
          </w:p>
        </w:tc>
        <w:tc>
          <w:tcPr>
            <w:tcW w:w="5664" w:type="dxa"/>
          </w:tcPr>
          <w:p w:rsidR="002B5C29" w:rsidRDefault="00344362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жение аккумулятора и числа 3</w:t>
            </w:r>
          </w:p>
        </w:tc>
      </w:tr>
      <w:tr w:rsidR="002B5C29" w:rsidTr="00344362">
        <w:tc>
          <w:tcPr>
            <w:tcW w:w="950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19</w:t>
            </w:r>
          </w:p>
        </w:tc>
        <w:tc>
          <w:tcPr>
            <w:tcW w:w="1597" w:type="dxa"/>
          </w:tcPr>
          <w:p w:rsid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101</w:t>
            </w:r>
          </w:p>
        </w:tc>
        <w:tc>
          <w:tcPr>
            <w:tcW w:w="1134" w:type="dxa"/>
          </w:tcPr>
          <w:p w:rsidR="002B5C29" w:rsidRPr="002B5C29" w:rsidRDefault="002B5C29" w:rsidP="002B5C2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101</w:t>
            </w:r>
          </w:p>
        </w:tc>
        <w:tc>
          <w:tcPr>
            <w:tcW w:w="5664" w:type="dxa"/>
          </w:tcPr>
          <w:p w:rsidR="002B5C29" w:rsidRDefault="00344362" w:rsidP="002B5C2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 101</w:t>
            </w:r>
          </w:p>
        </w:tc>
      </w:tr>
      <w:tr w:rsidR="00344362" w:rsidTr="00344362">
        <w:tc>
          <w:tcPr>
            <w:tcW w:w="950" w:type="dxa"/>
          </w:tcPr>
          <w:p w:rsidR="00344362" w:rsidRDefault="00344362" w:rsidP="003443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0</w:t>
            </w:r>
          </w:p>
        </w:tc>
        <w:tc>
          <w:tcPr>
            <w:tcW w:w="1597" w:type="dxa"/>
          </w:tcPr>
          <w:p w:rsidR="00344362" w:rsidRDefault="00344362" w:rsidP="0034436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 101</w:t>
            </w:r>
          </w:p>
        </w:tc>
        <w:tc>
          <w:tcPr>
            <w:tcW w:w="1134" w:type="dxa"/>
          </w:tcPr>
          <w:p w:rsidR="00344362" w:rsidRPr="002B5C29" w:rsidRDefault="00344362" w:rsidP="0034436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0101</w:t>
            </w:r>
          </w:p>
        </w:tc>
        <w:tc>
          <w:tcPr>
            <w:tcW w:w="5664" w:type="dxa"/>
          </w:tcPr>
          <w:p w:rsidR="00344362" w:rsidRDefault="00344362" w:rsidP="0034436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 аккумулятора на содержимое ячейки 101</w:t>
            </w:r>
          </w:p>
        </w:tc>
      </w:tr>
      <w:tr w:rsidR="00FF2FA9" w:rsidTr="00344362">
        <w:tc>
          <w:tcPr>
            <w:tcW w:w="950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1</w:t>
            </w:r>
          </w:p>
        </w:tc>
        <w:tc>
          <w:tcPr>
            <w:tcW w:w="1597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V 100</w:t>
            </w:r>
          </w:p>
        </w:tc>
        <w:tc>
          <w:tcPr>
            <w:tcW w:w="1134" w:type="dxa"/>
          </w:tcPr>
          <w:p w:rsidR="00FF2FA9" w:rsidRPr="002B5C2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60100</w:t>
            </w:r>
          </w:p>
        </w:tc>
        <w:tc>
          <w:tcPr>
            <w:tcW w:w="5664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 аккумулятора на содержимое ячейки 100</w:t>
            </w:r>
          </w:p>
        </w:tc>
      </w:tr>
      <w:tr w:rsidR="00FF2FA9" w:rsidTr="00344362">
        <w:tc>
          <w:tcPr>
            <w:tcW w:w="950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2</w:t>
            </w:r>
          </w:p>
        </w:tc>
        <w:tc>
          <w:tcPr>
            <w:tcW w:w="1597" w:type="dxa"/>
          </w:tcPr>
          <w:p w:rsidR="00FF2FA9" w:rsidRPr="00803162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</w:p>
        </w:tc>
        <w:tc>
          <w:tcPr>
            <w:tcW w:w="1134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0000</w:t>
            </w:r>
          </w:p>
        </w:tc>
        <w:tc>
          <w:tcPr>
            <w:tcW w:w="5664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а</w:t>
            </w:r>
          </w:p>
        </w:tc>
      </w:tr>
      <w:tr w:rsidR="00FF2FA9" w:rsidTr="00344362">
        <w:tc>
          <w:tcPr>
            <w:tcW w:w="950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3</w:t>
            </w:r>
          </w:p>
        </w:tc>
        <w:tc>
          <w:tcPr>
            <w:tcW w:w="1597" w:type="dxa"/>
          </w:tcPr>
          <w:p w:rsidR="00FF2FA9" w:rsidRPr="00803162" w:rsidRDefault="00FF2FA9" w:rsidP="00FF2FA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LT</w:t>
            </w:r>
          </w:p>
        </w:tc>
        <w:tc>
          <w:tcPr>
            <w:tcW w:w="1134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90000</w:t>
            </w:r>
          </w:p>
        </w:tc>
        <w:tc>
          <w:tcPr>
            <w:tcW w:w="5664" w:type="dxa"/>
          </w:tcPr>
          <w:p w:rsidR="00FF2FA9" w:rsidRDefault="00FF2FA9" w:rsidP="00FF2FA9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</w:tbl>
    <w:p w:rsidR="00CB7EF2" w:rsidRDefault="00CB7EF2">
      <w:pPr>
        <w:rPr>
          <w:rFonts w:ascii="Times New Roman" w:hAnsi="Times New Roman" w:cs="Times New Roman"/>
          <w:sz w:val="28"/>
          <w:szCs w:val="28"/>
        </w:rPr>
      </w:pPr>
    </w:p>
    <w:p w:rsidR="00CB7EF2" w:rsidRDefault="00CB7EF2" w:rsidP="00CB7EF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31945">
        <w:rPr>
          <w:rFonts w:ascii="Times New Roman" w:hAnsi="Times New Roman" w:cs="Times New Roman"/>
          <w:sz w:val="28"/>
          <w:szCs w:val="28"/>
        </w:rPr>
        <w:lastRenderedPageBreak/>
        <w:t>Лабораторная работа №</w:t>
      </w:r>
      <w:r>
        <w:rPr>
          <w:rFonts w:ascii="Times New Roman" w:hAnsi="Times New Roman" w:cs="Times New Roman"/>
          <w:sz w:val="28"/>
          <w:szCs w:val="28"/>
        </w:rPr>
        <w:t>5</w:t>
      </w:r>
    </w:p>
    <w:p w:rsidR="00CB7EF2" w:rsidRDefault="00CB7EF2" w:rsidP="00CB7EF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803162">
        <w:rPr>
          <w:rFonts w:ascii="Times New Roman" w:hAnsi="Times New Roman" w:cs="Times New Roman"/>
          <w:sz w:val="28"/>
          <w:szCs w:val="28"/>
        </w:rPr>
        <w:t>Программирование цикла с переадресацией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CB7EF2" w:rsidRDefault="00CB7EF2" w:rsidP="00CB7EF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B7EF2" w:rsidRDefault="00CB7EF2" w:rsidP="00CB7EF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B7EF2" w:rsidRDefault="00CB7EF2" w:rsidP="00CB7EF2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B7EF2" w:rsidRDefault="00CB7EF2" w:rsidP="00CB7EF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и учащиеся гр.13493</w:t>
      </w:r>
    </w:p>
    <w:p w:rsidR="00CB7EF2" w:rsidRDefault="00CB7EF2" w:rsidP="00CB7EF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уховский А.А.</w:t>
      </w:r>
    </w:p>
    <w:p w:rsidR="00CB7EF2" w:rsidRDefault="00CB7EF2" w:rsidP="00CB7EF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ечко И.С.</w:t>
      </w:r>
    </w:p>
    <w:p w:rsidR="00CB7EF2" w:rsidRDefault="00CB7EF2" w:rsidP="00CB7EF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инярский Г.О.</w:t>
      </w:r>
    </w:p>
    <w:p w:rsidR="00CB7EF2" w:rsidRDefault="00CB7EF2" w:rsidP="00CB7EF2">
      <w:pPr>
        <w:spacing w:after="0" w:line="240" w:lineRule="auto"/>
        <w:jc w:val="right"/>
        <w:rPr>
          <w:rFonts w:ascii="Times New Roman" w:hAnsi="Times New Roman" w:cs="Times New Roman"/>
          <w:sz w:val="28"/>
          <w:szCs w:val="28"/>
        </w:rPr>
      </w:pPr>
    </w:p>
    <w:tbl>
      <w:tblPr>
        <w:tblW w:w="9356" w:type="dxa"/>
        <w:tblInd w:w="-5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426"/>
        <w:gridCol w:w="8930"/>
      </w:tblGrid>
      <w:tr w:rsidR="00CB7EF2" w:rsidRPr="00D840ED" w:rsidTr="001548D0">
        <w:trPr>
          <w:trHeight w:val="434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CB7EF2" w:rsidRPr="00D840ED" w:rsidRDefault="00CB7EF2" w:rsidP="001548D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840ED">
              <w:rPr>
                <w:rFonts w:ascii="Times New Roman" w:hAnsi="Times New Roman" w:cs="Times New Roman"/>
                <w:sz w:val="28"/>
                <w:szCs w:val="28"/>
              </w:rPr>
              <w:t>№</w:t>
            </w:r>
          </w:p>
        </w:tc>
        <w:tc>
          <w:tcPr>
            <w:tcW w:w="8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CB7EF2" w:rsidRPr="00CB7EF2" w:rsidRDefault="00CB7EF2" w:rsidP="001548D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Характеристики последовательности чисел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B7EF2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1</w:t>
            </w:r>
            <w:r w:rsidRPr="00CB7EF2">
              <w:rPr>
                <w:rFonts w:ascii="Times New Roman" w:hAnsi="Times New Roman" w:cs="Times New Roman"/>
                <w:sz w:val="28"/>
                <w:szCs w:val="28"/>
              </w:rPr>
              <w:t>, …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n</w:t>
            </w:r>
          </w:p>
        </w:tc>
      </w:tr>
      <w:tr w:rsidR="00CB7EF2" w:rsidRPr="00CB7EF2" w:rsidTr="001548D0">
        <w:trPr>
          <w:trHeight w:val="434"/>
        </w:trPr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CB7EF2" w:rsidRPr="00D840ED" w:rsidRDefault="00CB7EF2" w:rsidP="001548D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9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vAlign w:val="center"/>
          </w:tcPr>
          <w:p w:rsidR="00CB7EF2" w:rsidRPr="00CB7EF2" w:rsidRDefault="00CB7EF2" w:rsidP="001548D0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личество чисел, рав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</w:tr>
    </w:tbl>
    <w:p w:rsidR="00CB7EF2" w:rsidRDefault="00CB7EF2" w:rsidP="00CB7EF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950"/>
        <w:gridCol w:w="2022"/>
        <w:gridCol w:w="1134"/>
        <w:gridCol w:w="5239"/>
      </w:tblGrid>
      <w:tr w:rsidR="00CB7EF2" w:rsidTr="00860248">
        <w:tc>
          <w:tcPr>
            <w:tcW w:w="950" w:type="dxa"/>
          </w:tcPr>
          <w:p w:rsidR="00CB7EF2" w:rsidRDefault="00CB7EF2" w:rsidP="00CB7EF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дрес</w:t>
            </w:r>
          </w:p>
        </w:tc>
        <w:tc>
          <w:tcPr>
            <w:tcW w:w="2022" w:type="dxa"/>
          </w:tcPr>
          <w:p w:rsidR="00CB7EF2" w:rsidRDefault="00CB7EF2" w:rsidP="00CB7EF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анда</w:t>
            </w:r>
          </w:p>
        </w:tc>
        <w:tc>
          <w:tcPr>
            <w:tcW w:w="1134" w:type="dxa"/>
          </w:tcPr>
          <w:p w:rsidR="00CB7EF2" w:rsidRDefault="00CB7EF2" w:rsidP="00CB7EF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д</w:t>
            </w:r>
          </w:p>
        </w:tc>
        <w:tc>
          <w:tcPr>
            <w:tcW w:w="5239" w:type="dxa"/>
          </w:tcPr>
          <w:p w:rsidR="00CB7EF2" w:rsidRDefault="00CB7EF2" w:rsidP="00CB7EF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</w:tr>
      <w:tr w:rsidR="00CB7EF2" w:rsidTr="00860248">
        <w:tc>
          <w:tcPr>
            <w:tcW w:w="950" w:type="dxa"/>
          </w:tcPr>
          <w:p w:rsidR="00CB7EF2" w:rsidRDefault="00CB7EF2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0</w:t>
            </w:r>
          </w:p>
        </w:tc>
        <w:tc>
          <w:tcPr>
            <w:tcW w:w="2022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101</w:t>
            </w:r>
          </w:p>
        </w:tc>
        <w:tc>
          <w:tcPr>
            <w:tcW w:w="1134" w:type="dxa"/>
          </w:tcPr>
          <w:p w:rsidR="00CB7EF2" w:rsidRPr="001548D0" w:rsidRDefault="001548D0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1101</w:t>
            </w:r>
          </w:p>
        </w:tc>
        <w:tc>
          <w:tcPr>
            <w:tcW w:w="5239" w:type="dxa"/>
          </w:tcPr>
          <w:p w:rsidR="00CB7EF2" w:rsidRDefault="00860248" w:rsidP="008602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числа 101</w:t>
            </w:r>
          </w:p>
        </w:tc>
      </w:tr>
      <w:tr w:rsidR="00CB7EF2" w:rsidTr="00860248">
        <w:tc>
          <w:tcPr>
            <w:tcW w:w="950" w:type="dxa"/>
          </w:tcPr>
          <w:p w:rsidR="00CB7EF2" w:rsidRDefault="00CB7EF2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1</w:t>
            </w:r>
          </w:p>
        </w:tc>
        <w:tc>
          <w:tcPr>
            <w:tcW w:w="2022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090</w:t>
            </w:r>
          </w:p>
        </w:tc>
        <w:tc>
          <w:tcPr>
            <w:tcW w:w="1134" w:type="dxa"/>
          </w:tcPr>
          <w:p w:rsidR="00CB7EF2" w:rsidRPr="001548D0" w:rsidRDefault="001548D0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0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090</w:t>
            </w:r>
          </w:p>
        </w:tc>
      </w:tr>
      <w:tr w:rsidR="00CB7EF2" w:rsidTr="00860248">
        <w:tc>
          <w:tcPr>
            <w:tcW w:w="950" w:type="dxa"/>
          </w:tcPr>
          <w:p w:rsidR="00CB7EF2" w:rsidRDefault="00CB7EF2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2</w:t>
            </w:r>
          </w:p>
        </w:tc>
        <w:tc>
          <w:tcPr>
            <w:tcW w:w="2022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009</w:t>
            </w:r>
          </w:p>
        </w:tc>
        <w:tc>
          <w:tcPr>
            <w:tcW w:w="1134" w:type="dxa"/>
          </w:tcPr>
          <w:p w:rsidR="00CB7EF2" w:rsidRPr="001548D0" w:rsidRDefault="001548D0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1009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Чтение в аккумулятор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числа 9</w:t>
            </w:r>
          </w:p>
        </w:tc>
      </w:tr>
      <w:tr w:rsidR="00CB7EF2" w:rsidTr="00860248">
        <w:tc>
          <w:tcPr>
            <w:tcW w:w="950" w:type="dxa"/>
          </w:tcPr>
          <w:p w:rsidR="00CB7EF2" w:rsidRDefault="00CB7EF2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3</w:t>
            </w:r>
          </w:p>
        </w:tc>
        <w:tc>
          <w:tcPr>
            <w:tcW w:w="2022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091</w:t>
            </w:r>
          </w:p>
        </w:tc>
        <w:tc>
          <w:tcPr>
            <w:tcW w:w="1134" w:type="dxa"/>
          </w:tcPr>
          <w:p w:rsidR="00CB7EF2" w:rsidRPr="001548D0" w:rsidRDefault="001548D0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1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091</w:t>
            </w:r>
          </w:p>
        </w:tc>
      </w:tr>
      <w:tr w:rsidR="00CB7EF2" w:rsidTr="00860248">
        <w:tc>
          <w:tcPr>
            <w:tcW w:w="950" w:type="dxa"/>
          </w:tcPr>
          <w:p w:rsidR="00CB7EF2" w:rsidRDefault="00CB7EF2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4</w:t>
            </w:r>
          </w:p>
        </w:tc>
        <w:tc>
          <w:tcPr>
            <w:tcW w:w="2022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#000</w:t>
            </w:r>
          </w:p>
        </w:tc>
        <w:tc>
          <w:tcPr>
            <w:tcW w:w="1134" w:type="dxa"/>
          </w:tcPr>
          <w:p w:rsidR="00CB7EF2" w:rsidRPr="001548D0" w:rsidRDefault="001548D0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1000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числа 0</w:t>
            </w:r>
          </w:p>
        </w:tc>
      </w:tr>
      <w:tr w:rsidR="00CB7EF2" w:rsidTr="00860248">
        <w:tc>
          <w:tcPr>
            <w:tcW w:w="950" w:type="dxa"/>
          </w:tcPr>
          <w:p w:rsidR="00CB7EF2" w:rsidRDefault="00CB7EF2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5</w:t>
            </w:r>
          </w:p>
        </w:tc>
        <w:tc>
          <w:tcPr>
            <w:tcW w:w="2022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092</w:t>
            </w:r>
          </w:p>
        </w:tc>
        <w:tc>
          <w:tcPr>
            <w:tcW w:w="1134" w:type="dxa"/>
          </w:tcPr>
          <w:p w:rsidR="00CB7EF2" w:rsidRPr="001548D0" w:rsidRDefault="001548D0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2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092</w:t>
            </w:r>
          </w:p>
        </w:tc>
      </w:tr>
      <w:tr w:rsidR="00CB7EF2" w:rsidTr="00860248">
        <w:tc>
          <w:tcPr>
            <w:tcW w:w="950" w:type="dxa"/>
          </w:tcPr>
          <w:p w:rsidR="00CB7EF2" w:rsidRDefault="00CB7EF2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6</w:t>
            </w:r>
          </w:p>
        </w:tc>
        <w:tc>
          <w:tcPr>
            <w:tcW w:w="2022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C50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1: RD @</w:t>
            </w:r>
            <w:r w:rsidR="000E5ED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 w:rsidRPr="006C50F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0</w:t>
            </w:r>
          </w:p>
        </w:tc>
        <w:tc>
          <w:tcPr>
            <w:tcW w:w="1134" w:type="dxa"/>
          </w:tcPr>
          <w:p w:rsidR="00CB7EF2" w:rsidRPr="001548D0" w:rsidRDefault="001548D0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2</w:t>
            </w:r>
            <w:r w:rsidR="008602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90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Чтение в аккумулятор из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омер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ячей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одержащегося в ячейке 090</w:t>
            </w:r>
          </w:p>
        </w:tc>
      </w:tr>
      <w:tr w:rsidR="00CB7EF2" w:rsidTr="00860248">
        <w:tc>
          <w:tcPr>
            <w:tcW w:w="950" w:type="dxa"/>
          </w:tcPr>
          <w:p w:rsidR="00CB7EF2" w:rsidRPr="00E0706B" w:rsidRDefault="00CB7EF2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07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 100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0100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 из аккумулятора содержимого ячейки 100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8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NZ 12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0012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на адрес 012, если аккумулятор не равен 0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9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092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092</w:t>
            </w:r>
          </w:p>
        </w:tc>
        <w:tc>
          <w:tcPr>
            <w:tcW w:w="5239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ячейки</w:t>
            </w:r>
            <w:r w:rsidRPr="00860248">
              <w:rPr>
                <w:rFonts w:ascii="Times New Roman" w:hAnsi="Times New Roman" w:cs="Times New Roman"/>
                <w:sz w:val="28"/>
                <w:szCs w:val="28"/>
              </w:rPr>
              <w:t xml:space="preserve"> 092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0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#001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1001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жение аккумулятора и чи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а 1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092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2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092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2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090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090</w:t>
            </w:r>
          </w:p>
        </w:tc>
        <w:tc>
          <w:tcPr>
            <w:tcW w:w="5239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ячейки</w:t>
            </w:r>
            <w:r w:rsidRPr="00860248">
              <w:rPr>
                <w:rFonts w:ascii="Times New Roman" w:hAnsi="Times New Roman" w:cs="Times New Roman"/>
                <w:sz w:val="28"/>
                <w:szCs w:val="28"/>
              </w:rPr>
              <w:t xml:space="preserve"> 090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3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 #001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1001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ложение аккумулятора и чи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а 1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4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090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0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5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091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091</w:t>
            </w:r>
          </w:p>
        </w:tc>
        <w:tc>
          <w:tcPr>
            <w:tcW w:w="5239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ячейки</w:t>
            </w:r>
            <w:r w:rsidRPr="00860248">
              <w:rPr>
                <w:rFonts w:ascii="Times New Roman" w:hAnsi="Times New Roman" w:cs="Times New Roman"/>
                <w:sz w:val="28"/>
                <w:szCs w:val="28"/>
              </w:rPr>
              <w:t xml:space="preserve"> 091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6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 #001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1001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читание из аккумулятора числа 1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7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R 091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0091</w:t>
            </w:r>
          </w:p>
        </w:tc>
        <w:tc>
          <w:tcPr>
            <w:tcW w:w="5239" w:type="dxa"/>
          </w:tcPr>
          <w:p w:rsidR="00CB7EF2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ись аккумулятора в ячейку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091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8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JNZ M1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0006</w:t>
            </w:r>
          </w:p>
        </w:tc>
        <w:tc>
          <w:tcPr>
            <w:tcW w:w="5239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ход на ячейку с меткой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</w:t>
            </w:r>
            <w:r w:rsidRPr="00860248">
              <w:rPr>
                <w:rFonts w:ascii="Times New Roman" w:hAnsi="Times New Roman" w:cs="Times New Roman"/>
                <w:sz w:val="28"/>
                <w:szCs w:val="28"/>
              </w:rPr>
              <w:t xml:space="preserve">1,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сли аккумулятор не равен 0</w:t>
            </w:r>
          </w:p>
        </w:tc>
      </w:tr>
      <w:tr w:rsidR="00CB7EF2" w:rsidTr="00860248">
        <w:tc>
          <w:tcPr>
            <w:tcW w:w="950" w:type="dxa"/>
          </w:tcPr>
          <w:p w:rsidR="00CB7EF2" w:rsidRPr="006C50F9" w:rsidRDefault="006C50F9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9</w:t>
            </w:r>
          </w:p>
        </w:tc>
        <w:tc>
          <w:tcPr>
            <w:tcW w:w="2022" w:type="dxa"/>
          </w:tcPr>
          <w:p w:rsidR="00CB7EF2" w:rsidRPr="000E5EDE" w:rsidRDefault="000E5EDE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D 092</w:t>
            </w:r>
          </w:p>
        </w:tc>
        <w:tc>
          <w:tcPr>
            <w:tcW w:w="1134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0092</w:t>
            </w:r>
          </w:p>
        </w:tc>
        <w:tc>
          <w:tcPr>
            <w:tcW w:w="5239" w:type="dxa"/>
          </w:tcPr>
          <w:p w:rsidR="00CB7EF2" w:rsidRPr="00860248" w:rsidRDefault="00860248" w:rsidP="0053194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Чтение в аккумулятор из ячейки</w:t>
            </w:r>
            <w:r w:rsidRPr="00860248">
              <w:rPr>
                <w:rFonts w:ascii="Times New Roman" w:hAnsi="Times New Roman" w:cs="Times New Roman"/>
                <w:sz w:val="28"/>
                <w:szCs w:val="28"/>
              </w:rPr>
              <w:t xml:space="preserve"> 092</w:t>
            </w:r>
          </w:p>
        </w:tc>
      </w:tr>
      <w:tr w:rsidR="001548D0" w:rsidTr="00860248">
        <w:tc>
          <w:tcPr>
            <w:tcW w:w="950" w:type="dxa"/>
          </w:tcPr>
          <w:p w:rsidR="001548D0" w:rsidRPr="006C50F9" w:rsidRDefault="001548D0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20</w:t>
            </w:r>
          </w:p>
        </w:tc>
        <w:tc>
          <w:tcPr>
            <w:tcW w:w="2022" w:type="dxa"/>
          </w:tcPr>
          <w:p w:rsidR="001548D0" w:rsidRPr="000E5EDE" w:rsidRDefault="001548D0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</w:t>
            </w:r>
          </w:p>
        </w:tc>
        <w:tc>
          <w:tcPr>
            <w:tcW w:w="1134" w:type="dxa"/>
          </w:tcPr>
          <w:p w:rsidR="001548D0" w:rsidRDefault="001548D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20000</w:t>
            </w:r>
          </w:p>
        </w:tc>
        <w:tc>
          <w:tcPr>
            <w:tcW w:w="5239" w:type="dxa"/>
          </w:tcPr>
          <w:p w:rsidR="001548D0" w:rsidRDefault="001548D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результата</w:t>
            </w:r>
          </w:p>
        </w:tc>
      </w:tr>
      <w:tr w:rsidR="001548D0" w:rsidTr="00860248">
        <w:tc>
          <w:tcPr>
            <w:tcW w:w="950" w:type="dxa"/>
          </w:tcPr>
          <w:p w:rsidR="001548D0" w:rsidRDefault="001548D0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21</w:t>
            </w:r>
          </w:p>
        </w:tc>
        <w:tc>
          <w:tcPr>
            <w:tcW w:w="2022" w:type="dxa"/>
          </w:tcPr>
          <w:p w:rsidR="001548D0" w:rsidRPr="000E5EDE" w:rsidRDefault="001548D0" w:rsidP="001548D0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LT</w:t>
            </w:r>
          </w:p>
        </w:tc>
        <w:tc>
          <w:tcPr>
            <w:tcW w:w="1134" w:type="dxa"/>
          </w:tcPr>
          <w:p w:rsidR="001548D0" w:rsidRDefault="001548D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90000</w:t>
            </w:r>
          </w:p>
        </w:tc>
        <w:tc>
          <w:tcPr>
            <w:tcW w:w="5239" w:type="dxa"/>
          </w:tcPr>
          <w:p w:rsidR="001548D0" w:rsidRDefault="001548D0" w:rsidP="001548D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</w:tbl>
    <w:p w:rsidR="001D6F75" w:rsidRDefault="001D6F75" w:rsidP="0053194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1D6F75" w:rsidRDefault="001D6F7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bookmarkStart w:id="0" w:name="_GoBack"/>
    <w:p w:rsidR="00AA34DC" w:rsidRPr="00531945" w:rsidRDefault="00EB3499" w:rsidP="00531945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object w:dxaOrig="12796" w:dyaOrig="15106">
          <v:shape id="_x0000_i1025" type="#_x0000_t75" style="width:615.75pt;height:726.75pt" o:ole="">
            <v:imagedata r:id="rId6" o:title=""/>
          </v:shape>
          <o:OLEObject Type="Embed" ProgID="Visio.Drawing.11" ShapeID="_x0000_i1025" DrawAspect="Content" ObjectID="_1430256854" r:id="rId7"/>
        </w:object>
      </w:r>
      <w:bookmarkEnd w:id="0"/>
    </w:p>
    <w:sectPr w:rsidR="00AA34DC" w:rsidRPr="00531945" w:rsidSect="00803162">
      <w:footerReference w:type="default" r:id="rId8"/>
      <w:footerReference w:type="first" r:id="rId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8055B" w:rsidRDefault="00B8055B" w:rsidP="007F73CF">
      <w:pPr>
        <w:spacing w:after="0" w:line="240" w:lineRule="auto"/>
      </w:pPr>
      <w:r>
        <w:separator/>
      </w:r>
    </w:p>
  </w:endnote>
  <w:endnote w:type="continuationSeparator" w:id="0">
    <w:p w:rsidR="00B8055B" w:rsidRDefault="00B8055B" w:rsidP="007F73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548D0" w:rsidRPr="00803162" w:rsidRDefault="001548D0" w:rsidP="00803162">
    <w:pPr>
      <w:pStyle w:val="a6"/>
      <w:jc w:val="center"/>
      <w:rPr>
        <w:rFonts w:ascii="Times New Roman" w:hAnsi="Times New Roman" w:cs="Times New Roman"/>
        <w:sz w:val="28"/>
        <w:szCs w:val="28"/>
        <w:u w:val="single"/>
      </w:rPr>
    </w:pPr>
    <w:r>
      <w:rPr>
        <w:rFonts w:ascii="Times New Roman" w:hAnsi="Times New Roman" w:cs="Times New Roman"/>
        <w:bCs/>
        <w:spacing w:val="-12"/>
        <w:sz w:val="28"/>
        <w:szCs w:val="28"/>
      </w:rPr>
      <w:t>МГВРК 2013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548D0" w:rsidRPr="007F73CF" w:rsidRDefault="001548D0" w:rsidP="007F73CF">
    <w:pPr>
      <w:pStyle w:val="a6"/>
      <w:jc w:val="center"/>
      <w:rPr>
        <w:rFonts w:ascii="Times New Roman" w:hAnsi="Times New Roman" w:cs="Times New Roman"/>
        <w:sz w:val="28"/>
        <w:szCs w:val="28"/>
        <w:u w:val="single"/>
      </w:rPr>
    </w:pPr>
    <w:r>
      <w:rPr>
        <w:rFonts w:ascii="Times New Roman" w:hAnsi="Times New Roman" w:cs="Times New Roman"/>
        <w:bCs/>
        <w:spacing w:val="-12"/>
        <w:sz w:val="28"/>
        <w:szCs w:val="28"/>
      </w:rPr>
      <w:t>МГВРК 2013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8055B" w:rsidRDefault="00B8055B" w:rsidP="007F73CF">
      <w:pPr>
        <w:spacing w:after="0" w:line="240" w:lineRule="auto"/>
      </w:pPr>
      <w:r>
        <w:separator/>
      </w:r>
    </w:p>
  </w:footnote>
  <w:footnote w:type="continuationSeparator" w:id="0">
    <w:p w:rsidR="00B8055B" w:rsidRDefault="00B8055B" w:rsidP="007F73CF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4015"/>
    <w:rsid w:val="00064015"/>
    <w:rsid w:val="000E5EDE"/>
    <w:rsid w:val="001548D0"/>
    <w:rsid w:val="001D6F75"/>
    <w:rsid w:val="002277C3"/>
    <w:rsid w:val="002B5C29"/>
    <w:rsid w:val="00344362"/>
    <w:rsid w:val="00531945"/>
    <w:rsid w:val="005A1D3A"/>
    <w:rsid w:val="00607048"/>
    <w:rsid w:val="00655403"/>
    <w:rsid w:val="006C50F9"/>
    <w:rsid w:val="007F73CF"/>
    <w:rsid w:val="00803162"/>
    <w:rsid w:val="008075C7"/>
    <w:rsid w:val="00860248"/>
    <w:rsid w:val="00AA34DC"/>
    <w:rsid w:val="00AC0D4B"/>
    <w:rsid w:val="00B8055B"/>
    <w:rsid w:val="00CB7EF2"/>
    <w:rsid w:val="00D840ED"/>
    <w:rsid w:val="00D90F17"/>
    <w:rsid w:val="00D935D7"/>
    <w:rsid w:val="00E0706B"/>
    <w:rsid w:val="00E814FD"/>
    <w:rsid w:val="00EB3499"/>
    <w:rsid w:val="00F86060"/>
    <w:rsid w:val="00FB5A35"/>
    <w:rsid w:val="00FF2F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2814DAF-396A-4CEA-8700-A652366A5E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53194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header"/>
    <w:basedOn w:val="a"/>
    <w:link w:val="a5"/>
    <w:uiPriority w:val="99"/>
    <w:unhideWhenUsed/>
    <w:rsid w:val="007F73C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F73CF"/>
  </w:style>
  <w:style w:type="paragraph" w:styleId="a6">
    <w:name w:val="footer"/>
    <w:basedOn w:val="a"/>
    <w:link w:val="a7"/>
    <w:uiPriority w:val="99"/>
    <w:unhideWhenUsed/>
    <w:rsid w:val="007F73C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F73CF"/>
  </w:style>
  <w:style w:type="character" w:styleId="a8">
    <w:name w:val="Placeholder Text"/>
    <w:basedOn w:val="a0"/>
    <w:uiPriority w:val="99"/>
    <w:semiHidden/>
    <w:rsid w:val="00D90F17"/>
    <w:rPr>
      <w:color w:val="808080"/>
    </w:rPr>
  </w:style>
  <w:style w:type="paragraph" w:styleId="a9">
    <w:name w:val="Normal (Web)"/>
    <w:basedOn w:val="a"/>
    <w:uiPriority w:val="99"/>
    <w:semiHidden/>
    <w:unhideWhenUsed/>
    <w:rsid w:val="002277C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EB349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EB3499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oleObject" Target="embeddings/_________Microsoft_Visio_2003_2010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0</TotalTime>
  <Pages>8</Pages>
  <Words>754</Words>
  <Characters>4302</Characters>
  <Application>Microsoft Office Word</Application>
  <DocSecurity>0</DocSecurity>
  <Lines>35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0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ей Пуховский</dc:creator>
  <cp:keywords/>
  <dc:description/>
  <cp:lastModifiedBy>Андрей Пуховский</cp:lastModifiedBy>
  <cp:revision>9</cp:revision>
  <cp:lastPrinted>2013-05-16T21:40:00Z</cp:lastPrinted>
  <dcterms:created xsi:type="dcterms:W3CDTF">2013-05-13T06:59:00Z</dcterms:created>
  <dcterms:modified xsi:type="dcterms:W3CDTF">2013-05-16T21:48:00Z</dcterms:modified>
</cp:coreProperties>
</file>